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ags/tag2.xml" ContentType="application/vnd.openxmlformats-officedocument.presentationml.tags+xml"/>
  <Override PartName="/ppt/theme/theme2.xml" ContentType="application/vnd.openxmlformats-officedocument.them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24"/>
  </p:notesMasterIdLst>
  <p:sldIdLst>
    <p:sldId id="365" r:id="rId2"/>
    <p:sldId id="356" r:id="rId3"/>
    <p:sldId id="357" r:id="rId4"/>
    <p:sldId id="258" r:id="rId5"/>
    <p:sldId id="265" r:id="rId6"/>
    <p:sldId id="359" r:id="rId7"/>
    <p:sldId id="318" r:id="rId8"/>
    <p:sldId id="256" r:id="rId9"/>
    <p:sldId id="307" r:id="rId10"/>
    <p:sldId id="360" r:id="rId11"/>
    <p:sldId id="308" r:id="rId12"/>
    <p:sldId id="325" r:id="rId13"/>
    <p:sldId id="367" r:id="rId14"/>
    <p:sldId id="368" r:id="rId15"/>
    <p:sldId id="369" r:id="rId16"/>
    <p:sldId id="370" r:id="rId17"/>
    <p:sldId id="309" r:id="rId18"/>
    <p:sldId id="316" r:id="rId19"/>
    <p:sldId id="361" r:id="rId20"/>
    <p:sldId id="333" r:id="rId21"/>
    <p:sldId id="311" r:id="rId22"/>
    <p:sldId id="366" r:id="rId23"/>
  </p:sldIdLst>
  <p:sldSz cx="12192000" cy="6858000"/>
  <p:notesSz cx="6858000" cy="9144000"/>
  <p:custDataLst>
    <p:tags r:id="rId2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3" pos="4112" userDrawn="1">
          <p15:clr>
            <a:srgbClr val="A4A3A4"/>
          </p15:clr>
        </p15:guide>
        <p15:guide id="4" pos="415" userDrawn="1">
          <p15:clr>
            <a:srgbClr val="A4A3A4"/>
          </p15:clr>
        </p15:guide>
        <p15:guide id="6" orient="horz" pos="1457" userDrawn="1">
          <p15:clr>
            <a:srgbClr val="A4A3A4"/>
          </p15:clr>
        </p15:guide>
        <p15:guide id="7" pos="721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44C89"/>
    <a:srgbClr val="4E81C0"/>
    <a:srgbClr val="FFFFFF"/>
    <a:srgbClr val="313D51"/>
    <a:srgbClr val="433D3C"/>
    <a:srgbClr val="C00000"/>
    <a:srgbClr val="F0F2F4"/>
    <a:srgbClr val="0B2C4F"/>
    <a:srgbClr val="213555"/>
    <a:srgbClr val="26365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823" autoAdjust="0"/>
    <p:restoredTop sz="93296" autoAdjust="0"/>
  </p:normalViewPr>
  <p:slideViewPr>
    <p:cSldViewPr snapToGrid="0">
      <p:cViewPr varScale="1">
        <p:scale>
          <a:sx n="102" d="100"/>
          <a:sy n="102" d="100"/>
        </p:scale>
        <p:origin x="404" y="76"/>
      </p:cViewPr>
      <p:guideLst>
        <p:guide pos="4112"/>
        <p:guide pos="415"/>
        <p:guide orient="horz" pos="1457"/>
        <p:guide pos="7219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BB2E5B-1A0B-4F0A-9547-4FB8D13F2C5F}" type="datetimeFigureOut">
              <a:rPr lang="zh-CN" altLang="en-US" smtClean="0"/>
              <a:t>2022/4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9E3CF89-91F4-45FB-A589-58532703FC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08935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791544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25CCEA-3F45-46FD-873C-10FB1242F407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10110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10402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046336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554476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26911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839191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680678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886438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23521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25CCEA-3F45-46FD-873C-10FB1242F407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51262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25CCEA-3F45-46FD-873C-10FB1242F407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082558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246562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27361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25CCEA-3F45-46FD-873C-10FB1242F407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68591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12570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35913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25CCEA-3F45-46FD-873C-10FB1242F407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83478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79542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06326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79612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64"/>
            <a:ext cx="12194588" cy="6853636"/>
          </a:xfrm>
          <a:prstGeom prst="rect">
            <a:avLst/>
          </a:prstGeom>
        </p:spPr>
      </p:pic>
      <p:sp>
        <p:nvSpPr>
          <p:cNvPr id="3" name="矩形 2"/>
          <p:cNvSpPr/>
          <p:nvPr userDrawn="1"/>
        </p:nvSpPr>
        <p:spPr>
          <a:xfrm>
            <a:off x="396169" y="450677"/>
            <a:ext cx="11402250" cy="5961011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905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0558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64"/>
            <a:ext cx="12194588" cy="6853636"/>
          </a:xfrm>
          <a:prstGeom prst="rect">
            <a:avLst/>
          </a:prstGeom>
        </p:spPr>
      </p:pic>
      <p:sp>
        <p:nvSpPr>
          <p:cNvPr id="5" name="矩形 4"/>
          <p:cNvSpPr/>
          <p:nvPr userDrawn="1"/>
        </p:nvSpPr>
        <p:spPr>
          <a:xfrm>
            <a:off x="396169" y="450677"/>
            <a:ext cx="11402250" cy="5961011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905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7" name="标题 1"/>
          <p:cNvSpPr>
            <a:spLocks noGrp="1"/>
          </p:cNvSpPr>
          <p:nvPr>
            <p:ph type="title" hasCustomPrompt="1"/>
          </p:nvPr>
        </p:nvSpPr>
        <p:spPr>
          <a:xfrm>
            <a:off x="1406898" y="752801"/>
            <a:ext cx="3629564" cy="456129"/>
          </a:xfrm>
          <a:prstGeom prst="rect">
            <a:avLst/>
          </a:prstGeom>
        </p:spPr>
        <p:txBody>
          <a:bodyPr>
            <a:noAutofit/>
          </a:bodyPr>
          <a:lstStyle>
            <a:lvl1pPr>
              <a:defRPr sz="2400" b="1">
                <a:solidFill>
                  <a:srgbClr val="244C89"/>
                </a:solidFill>
                <a:ea typeface="思源黑体" panose="020B0500000000000000" pitchFamily="34" charset="-122"/>
              </a:defRPr>
            </a:lvl1pPr>
          </a:lstStyle>
          <a:p>
            <a:r>
              <a:rPr lang="zh-CN" altLang="en-US" dirty="0"/>
              <a:t>单击编辑标题</a:t>
            </a:r>
          </a:p>
        </p:txBody>
      </p:sp>
      <p:sp>
        <p:nvSpPr>
          <p:cNvPr id="9" name="Freeform 5"/>
          <p:cNvSpPr>
            <a:spLocks noEditPoints="1"/>
          </p:cNvSpPr>
          <p:nvPr userDrawn="1"/>
        </p:nvSpPr>
        <p:spPr bwMode="auto">
          <a:xfrm>
            <a:off x="861588" y="857970"/>
            <a:ext cx="441095" cy="525190"/>
          </a:xfrm>
          <a:custGeom>
            <a:avLst/>
            <a:gdLst>
              <a:gd name="T0" fmla="*/ 269 w 537"/>
              <a:gd name="T1" fmla="*/ 0 h 623"/>
              <a:gd name="T2" fmla="*/ 403 w 537"/>
              <a:gd name="T3" fmla="*/ 78 h 623"/>
              <a:gd name="T4" fmla="*/ 537 w 537"/>
              <a:gd name="T5" fmla="*/ 156 h 623"/>
              <a:gd name="T6" fmla="*/ 537 w 537"/>
              <a:gd name="T7" fmla="*/ 311 h 623"/>
              <a:gd name="T8" fmla="*/ 537 w 537"/>
              <a:gd name="T9" fmla="*/ 467 h 623"/>
              <a:gd name="T10" fmla="*/ 403 w 537"/>
              <a:gd name="T11" fmla="*/ 545 h 623"/>
              <a:gd name="T12" fmla="*/ 269 w 537"/>
              <a:gd name="T13" fmla="*/ 623 h 623"/>
              <a:gd name="T14" fmla="*/ 134 w 537"/>
              <a:gd name="T15" fmla="*/ 545 h 623"/>
              <a:gd name="T16" fmla="*/ 0 w 537"/>
              <a:gd name="T17" fmla="*/ 467 h 623"/>
              <a:gd name="T18" fmla="*/ 0 w 537"/>
              <a:gd name="T19" fmla="*/ 311 h 623"/>
              <a:gd name="T20" fmla="*/ 0 w 537"/>
              <a:gd name="T21" fmla="*/ 156 h 623"/>
              <a:gd name="T22" fmla="*/ 134 w 537"/>
              <a:gd name="T23" fmla="*/ 78 h 623"/>
              <a:gd name="T24" fmla="*/ 269 w 537"/>
              <a:gd name="T25" fmla="*/ 0 h 623"/>
              <a:gd name="T26" fmla="*/ 269 w 537"/>
              <a:gd name="T27" fmla="*/ 53 h 623"/>
              <a:gd name="T28" fmla="*/ 380 w 537"/>
              <a:gd name="T29" fmla="*/ 117 h 623"/>
              <a:gd name="T30" fmla="*/ 492 w 537"/>
              <a:gd name="T31" fmla="*/ 182 h 623"/>
              <a:gd name="T32" fmla="*/ 492 w 537"/>
              <a:gd name="T33" fmla="*/ 311 h 623"/>
              <a:gd name="T34" fmla="*/ 492 w 537"/>
              <a:gd name="T35" fmla="*/ 441 h 623"/>
              <a:gd name="T36" fmla="*/ 380 w 537"/>
              <a:gd name="T37" fmla="*/ 505 h 623"/>
              <a:gd name="T38" fmla="*/ 269 w 537"/>
              <a:gd name="T39" fmla="*/ 570 h 623"/>
              <a:gd name="T40" fmla="*/ 157 w 537"/>
              <a:gd name="T41" fmla="*/ 505 h 623"/>
              <a:gd name="T42" fmla="*/ 46 w 537"/>
              <a:gd name="T43" fmla="*/ 441 h 623"/>
              <a:gd name="T44" fmla="*/ 46 w 537"/>
              <a:gd name="T45" fmla="*/ 311 h 623"/>
              <a:gd name="T46" fmla="*/ 46 w 537"/>
              <a:gd name="T47" fmla="*/ 182 h 623"/>
              <a:gd name="T48" fmla="*/ 157 w 537"/>
              <a:gd name="T49" fmla="*/ 117 h 623"/>
              <a:gd name="T50" fmla="*/ 269 w 537"/>
              <a:gd name="T51" fmla="*/ 53 h 623"/>
              <a:gd name="T52" fmla="*/ 215 w 537"/>
              <a:gd name="T53" fmla="*/ 455 h 623"/>
              <a:gd name="T54" fmla="*/ 367 w 537"/>
              <a:gd name="T55" fmla="*/ 455 h 623"/>
              <a:gd name="T56" fmla="*/ 375 w 537"/>
              <a:gd name="T57" fmla="*/ 463 h 623"/>
              <a:gd name="T58" fmla="*/ 367 w 537"/>
              <a:gd name="T59" fmla="*/ 471 h 623"/>
              <a:gd name="T60" fmla="*/ 215 w 537"/>
              <a:gd name="T61" fmla="*/ 471 h 623"/>
              <a:gd name="T62" fmla="*/ 207 w 537"/>
              <a:gd name="T63" fmla="*/ 463 h 623"/>
              <a:gd name="T64" fmla="*/ 215 w 537"/>
              <a:gd name="T65" fmla="*/ 455 h 623"/>
              <a:gd name="T66" fmla="*/ 218 w 537"/>
              <a:gd name="T67" fmla="*/ 380 h 623"/>
              <a:gd name="T68" fmla="*/ 302 w 537"/>
              <a:gd name="T69" fmla="*/ 242 h 623"/>
              <a:gd name="T70" fmla="*/ 331 w 537"/>
              <a:gd name="T71" fmla="*/ 260 h 623"/>
              <a:gd name="T72" fmla="*/ 248 w 537"/>
              <a:gd name="T73" fmla="*/ 398 h 623"/>
              <a:gd name="T74" fmla="*/ 218 w 537"/>
              <a:gd name="T75" fmla="*/ 380 h 623"/>
              <a:gd name="T76" fmla="*/ 159 w 537"/>
              <a:gd name="T77" fmla="*/ 344 h 623"/>
              <a:gd name="T78" fmla="*/ 243 w 537"/>
              <a:gd name="T79" fmla="*/ 207 h 623"/>
              <a:gd name="T80" fmla="*/ 272 w 537"/>
              <a:gd name="T81" fmla="*/ 224 h 623"/>
              <a:gd name="T82" fmla="*/ 189 w 537"/>
              <a:gd name="T83" fmla="*/ 362 h 623"/>
              <a:gd name="T84" fmla="*/ 159 w 537"/>
              <a:gd name="T85" fmla="*/ 344 h 623"/>
              <a:gd name="T86" fmla="*/ 146 w 537"/>
              <a:gd name="T87" fmla="*/ 456 h 623"/>
              <a:gd name="T88" fmla="*/ 154 w 537"/>
              <a:gd name="T89" fmla="*/ 387 h 623"/>
              <a:gd name="T90" fmla="*/ 211 w 537"/>
              <a:gd name="T91" fmla="*/ 422 h 623"/>
              <a:gd name="T92" fmla="*/ 155 w 537"/>
              <a:gd name="T93" fmla="*/ 461 h 623"/>
              <a:gd name="T94" fmla="*/ 146 w 537"/>
              <a:gd name="T95" fmla="*/ 456 h 623"/>
              <a:gd name="T96" fmla="*/ 266 w 537"/>
              <a:gd name="T97" fmla="*/ 168 h 623"/>
              <a:gd name="T98" fmla="*/ 253 w 537"/>
              <a:gd name="T99" fmla="*/ 188 h 623"/>
              <a:gd name="T100" fmla="*/ 342 w 537"/>
              <a:gd name="T101" fmla="*/ 242 h 623"/>
              <a:gd name="T102" fmla="*/ 354 w 537"/>
              <a:gd name="T103" fmla="*/ 222 h 623"/>
              <a:gd name="T104" fmla="*/ 266 w 537"/>
              <a:gd name="T105" fmla="*/ 168 h 623"/>
              <a:gd name="T106" fmla="*/ 285 w 537"/>
              <a:gd name="T107" fmla="*/ 138 h 623"/>
              <a:gd name="T108" fmla="*/ 311 w 537"/>
              <a:gd name="T109" fmla="*/ 131 h 623"/>
              <a:gd name="T110" fmla="*/ 366 w 537"/>
              <a:gd name="T111" fmla="*/ 165 h 623"/>
              <a:gd name="T112" fmla="*/ 373 w 537"/>
              <a:gd name="T113" fmla="*/ 191 h 623"/>
              <a:gd name="T114" fmla="*/ 365 w 537"/>
              <a:gd name="T115" fmla="*/ 204 h 623"/>
              <a:gd name="T116" fmla="*/ 277 w 537"/>
              <a:gd name="T117" fmla="*/ 150 h 623"/>
              <a:gd name="T118" fmla="*/ 285 w 537"/>
              <a:gd name="T119" fmla="*/ 138 h 6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37" h="623">
                <a:moveTo>
                  <a:pt x="269" y="0"/>
                </a:moveTo>
                <a:lnTo>
                  <a:pt x="403" y="78"/>
                </a:lnTo>
                <a:lnTo>
                  <a:pt x="537" y="156"/>
                </a:lnTo>
                <a:lnTo>
                  <a:pt x="537" y="311"/>
                </a:lnTo>
                <a:lnTo>
                  <a:pt x="537" y="467"/>
                </a:lnTo>
                <a:lnTo>
                  <a:pt x="403" y="545"/>
                </a:lnTo>
                <a:lnTo>
                  <a:pt x="269" y="623"/>
                </a:lnTo>
                <a:lnTo>
                  <a:pt x="134" y="545"/>
                </a:lnTo>
                <a:lnTo>
                  <a:pt x="0" y="467"/>
                </a:lnTo>
                <a:lnTo>
                  <a:pt x="0" y="311"/>
                </a:lnTo>
                <a:lnTo>
                  <a:pt x="0" y="156"/>
                </a:lnTo>
                <a:lnTo>
                  <a:pt x="134" y="78"/>
                </a:lnTo>
                <a:lnTo>
                  <a:pt x="269" y="0"/>
                </a:lnTo>
                <a:close/>
                <a:moveTo>
                  <a:pt x="269" y="53"/>
                </a:moveTo>
                <a:lnTo>
                  <a:pt x="380" y="117"/>
                </a:lnTo>
                <a:lnTo>
                  <a:pt x="492" y="182"/>
                </a:lnTo>
                <a:lnTo>
                  <a:pt x="492" y="311"/>
                </a:lnTo>
                <a:lnTo>
                  <a:pt x="492" y="441"/>
                </a:lnTo>
                <a:lnTo>
                  <a:pt x="380" y="505"/>
                </a:lnTo>
                <a:lnTo>
                  <a:pt x="269" y="570"/>
                </a:lnTo>
                <a:lnTo>
                  <a:pt x="157" y="505"/>
                </a:lnTo>
                <a:lnTo>
                  <a:pt x="46" y="441"/>
                </a:lnTo>
                <a:lnTo>
                  <a:pt x="46" y="311"/>
                </a:lnTo>
                <a:lnTo>
                  <a:pt x="46" y="182"/>
                </a:lnTo>
                <a:lnTo>
                  <a:pt x="157" y="117"/>
                </a:lnTo>
                <a:lnTo>
                  <a:pt x="269" y="53"/>
                </a:lnTo>
                <a:close/>
                <a:moveTo>
                  <a:pt x="215" y="455"/>
                </a:moveTo>
                <a:lnTo>
                  <a:pt x="367" y="455"/>
                </a:lnTo>
                <a:cubicBezTo>
                  <a:pt x="371" y="455"/>
                  <a:pt x="375" y="458"/>
                  <a:pt x="375" y="463"/>
                </a:cubicBezTo>
                <a:cubicBezTo>
                  <a:pt x="375" y="467"/>
                  <a:pt x="371" y="471"/>
                  <a:pt x="367" y="471"/>
                </a:cubicBezTo>
                <a:lnTo>
                  <a:pt x="215" y="471"/>
                </a:lnTo>
                <a:cubicBezTo>
                  <a:pt x="211" y="471"/>
                  <a:pt x="207" y="467"/>
                  <a:pt x="207" y="463"/>
                </a:cubicBezTo>
                <a:cubicBezTo>
                  <a:pt x="207" y="458"/>
                  <a:pt x="211" y="455"/>
                  <a:pt x="215" y="455"/>
                </a:cubicBezTo>
                <a:close/>
                <a:moveTo>
                  <a:pt x="218" y="380"/>
                </a:moveTo>
                <a:lnTo>
                  <a:pt x="302" y="242"/>
                </a:lnTo>
                <a:lnTo>
                  <a:pt x="331" y="260"/>
                </a:lnTo>
                <a:lnTo>
                  <a:pt x="248" y="398"/>
                </a:lnTo>
                <a:lnTo>
                  <a:pt x="218" y="380"/>
                </a:lnTo>
                <a:close/>
                <a:moveTo>
                  <a:pt x="159" y="344"/>
                </a:moveTo>
                <a:lnTo>
                  <a:pt x="243" y="207"/>
                </a:lnTo>
                <a:lnTo>
                  <a:pt x="272" y="224"/>
                </a:lnTo>
                <a:lnTo>
                  <a:pt x="189" y="362"/>
                </a:lnTo>
                <a:lnTo>
                  <a:pt x="159" y="344"/>
                </a:lnTo>
                <a:close/>
                <a:moveTo>
                  <a:pt x="146" y="456"/>
                </a:moveTo>
                <a:lnTo>
                  <a:pt x="154" y="387"/>
                </a:lnTo>
                <a:lnTo>
                  <a:pt x="211" y="422"/>
                </a:lnTo>
                <a:lnTo>
                  <a:pt x="155" y="461"/>
                </a:lnTo>
                <a:cubicBezTo>
                  <a:pt x="149" y="465"/>
                  <a:pt x="145" y="463"/>
                  <a:pt x="146" y="456"/>
                </a:cubicBezTo>
                <a:close/>
                <a:moveTo>
                  <a:pt x="266" y="168"/>
                </a:moveTo>
                <a:lnTo>
                  <a:pt x="253" y="188"/>
                </a:lnTo>
                <a:lnTo>
                  <a:pt x="342" y="242"/>
                </a:lnTo>
                <a:lnTo>
                  <a:pt x="354" y="222"/>
                </a:lnTo>
                <a:lnTo>
                  <a:pt x="266" y="168"/>
                </a:lnTo>
                <a:close/>
                <a:moveTo>
                  <a:pt x="285" y="138"/>
                </a:moveTo>
                <a:cubicBezTo>
                  <a:pt x="290" y="129"/>
                  <a:pt x="302" y="126"/>
                  <a:pt x="311" y="131"/>
                </a:cubicBezTo>
                <a:lnTo>
                  <a:pt x="366" y="165"/>
                </a:lnTo>
                <a:cubicBezTo>
                  <a:pt x="375" y="170"/>
                  <a:pt x="378" y="182"/>
                  <a:pt x="373" y="191"/>
                </a:cubicBezTo>
                <a:lnTo>
                  <a:pt x="365" y="204"/>
                </a:lnTo>
                <a:lnTo>
                  <a:pt x="277" y="150"/>
                </a:lnTo>
                <a:lnTo>
                  <a:pt x="285" y="138"/>
                </a:lnTo>
                <a:close/>
              </a:path>
            </a:pathLst>
          </a:custGeom>
          <a:solidFill>
            <a:srgbClr val="244C89"/>
          </a:solidFill>
          <a:ln>
            <a:noFill/>
          </a:ln>
        </p:spPr>
        <p:txBody>
          <a:bodyPr vert="horz" wrap="square" lIns="91392" tIns="45696" rIns="91392" bIns="45696" numCol="1" anchor="t" anchorCtr="0" compatLnSpc="1"/>
          <a:lstStyle/>
          <a:p>
            <a:endParaRPr lang="zh-CN" altLang="en-US" sz="1799">
              <a:solidFill>
                <a:schemeClr val="bg1"/>
              </a:solidFill>
            </a:endParaRPr>
          </a:p>
        </p:txBody>
      </p:sp>
      <p:sp>
        <p:nvSpPr>
          <p:cNvPr id="6" name="PA_文本框 1">
            <a:extLst>
              <a:ext uri="{FF2B5EF4-FFF2-40B4-BE49-F238E27FC236}">
                <a16:creationId xmlns:a16="http://schemas.microsoft.com/office/drawing/2014/main" id="{BA0F9515-D5AE-4BED-A481-29A81D6010FD}"/>
              </a:ext>
            </a:extLst>
          </p:cNvPr>
          <p:cNvSpPr txBox="1"/>
          <p:nvPr userDrawn="1">
            <p:custDataLst>
              <p:tags r:id="rId1"/>
            </p:custDataLst>
          </p:nvPr>
        </p:nvSpPr>
        <p:spPr>
          <a:xfrm>
            <a:off x="1508454" y="1130748"/>
            <a:ext cx="1982056" cy="314766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300"/>
              </a:lnSpc>
            </a:pPr>
            <a:r>
              <a:rPr lang="en-US" altLang="zh-CN" sz="1400">
                <a:solidFill>
                  <a:srgbClr val="313D51"/>
                </a:solidFill>
                <a:cs typeface="+mn-ea"/>
                <a:sym typeface="+mn-lt"/>
              </a:rPr>
              <a:t>GRADUATION DEFENSE</a:t>
            </a:r>
          </a:p>
        </p:txBody>
      </p:sp>
    </p:spTree>
    <p:extLst>
      <p:ext uri="{BB962C8B-B14F-4D97-AF65-F5344CB8AC3E}">
        <p14:creationId xmlns:p14="http://schemas.microsoft.com/office/powerpoint/2010/main" val="33425768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64"/>
            <a:ext cx="12194588" cy="6853636"/>
          </a:xfrm>
          <a:prstGeom prst="rect">
            <a:avLst/>
          </a:prstGeom>
        </p:spPr>
      </p:pic>
      <p:sp>
        <p:nvSpPr>
          <p:cNvPr id="6" name="矩形 5"/>
          <p:cNvSpPr/>
          <p:nvPr userDrawn="1"/>
        </p:nvSpPr>
        <p:spPr>
          <a:xfrm>
            <a:off x="396169" y="450677"/>
            <a:ext cx="11402250" cy="5961011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905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689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64"/>
            <a:ext cx="12194588" cy="6853636"/>
          </a:xfrm>
          <a:prstGeom prst="rect">
            <a:avLst/>
          </a:prstGeom>
        </p:spPr>
      </p:pic>
      <p:sp>
        <p:nvSpPr>
          <p:cNvPr id="3" name="矩形 2"/>
          <p:cNvSpPr/>
          <p:nvPr userDrawn="1"/>
        </p:nvSpPr>
        <p:spPr>
          <a:xfrm>
            <a:off x="396169" y="450677"/>
            <a:ext cx="11402250" cy="5961011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905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40281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960157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5" r:id="rId3"/>
    <p:sldLayoutId id="2147483658" r:id="rId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4" y="5819"/>
            <a:ext cx="12192000" cy="6852181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160496" y="1465866"/>
            <a:ext cx="7871010" cy="3932089"/>
          </a:xfrm>
          <a:prstGeom prst="rect">
            <a:avLst/>
          </a:prstGeom>
          <a:solidFill>
            <a:srgbClr val="244C89"/>
          </a:solidFill>
          <a:ln>
            <a:noFill/>
          </a:ln>
          <a:effectLst>
            <a:outerShdw blurRad="444500" dist="2540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1"/>
          </a:p>
        </p:txBody>
      </p:sp>
      <p:sp>
        <p:nvSpPr>
          <p:cNvPr id="4" name="矩形 3"/>
          <p:cNvSpPr/>
          <p:nvPr/>
        </p:nvSpPr>
        <p:spPr>
          <a:xfrm>
            <a:off x="2429435" y="1711367"/>
            <a:ext cx="7333130" cy="3441085"/>
          </a:xfrm>
          <a:prstGeom prst="rect">
            <a:avLst/>
          </a:prstGeom>
          <a:noFill/>
          <a:ln w="25400">
            <a:solidFill>
              <a:schemeClr val="bg1"/>
            </a:solidFill>
          </a:ln>
          <a:effectLst>
            <a:outerShdw blurRad="444500" dist="2540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1"/>
          </a:p>
        </p:txBody>
      </p:sp>
      <p:sp>
        <p:nvSpPr>
          <p:cNvPr id="5" name="文本框 4"/>
          <p:cNvSpPr txBox="1"/>
          <p:nvPr/>
        </p:nvSpPr>
        <p:spPr>
          <a:xfrm>
            <a:off x="1989159" y="2516364"/>
            <a:ext cx="8247315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>
              <a:defRPr/>
            </a:pPr>
            <a:r>
              <a:rPr lang="zh-CN" altLang="en-US" sz="4000" b="1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基于二维码的展品介绍系统设计</a:t>
            </a:r>
          </a:p>
        </p:txBody>
      </p:sp>
      <p:sp>
        <p:nvSpPr>
          <p:cNvPr id="6" name="PA_圆角矩形 31"/>
          <p:cNvSpPr/>
          <p:nvPr>
            <p:custDataLst>
              <p:tags r:id="rId1"/>
            </p:custDataLst>
          </p:nvPr>
        </p:nvSpPr>
        <p:spPr>
          <a:xfrm>
            <a:off x="4265331" y="4298817"/>
            <a:ext cx="1676245" cy="38042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>
                <a:solidFill>
                  <a:srgbClr val="223762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答辩人：张杰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5419776" y="914770"/>
            <a:ext cx="1390484" cy="1390482"/>
            <a:chOff x="5387350" y="978500"/>
            <a:chExt cx="1390484" cy="1390482"/>
          </a:xfrm>
        </p:grpSpPr>
        <p:sp>
          <p:nvSpPr>
            <p:cNvPr id="8" name="椭圆 7"/>
            <p:cNvSpPr/>
            <p:nvPr/>
          </p:nvSpPr>
          <p:spPr>
            <a:xfrm>
              <a:off x="5387350" y="978500"/>
              <a:ext cx="1390484" cy="1390482"/>
            </a:xfrm>
            <a:prstGeom prst="ellipse">
              <a:avLst/>
            </a:prstGeom>
            <a:solidFill>
              <a:srgbClr val="244C89"/>
            </a:solidFill>
            <a:ln w="19050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13" name="椭圆 12"/>
            <p:cNvSpPr/>
            <p:nvPr/>
          </p:nvSpPr>
          <p:spPr>
            <a:xfrm>
              <a:off x="5482497" y="1078924"/>
              <a:ext cx="1195789" cy="1195789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 sz="1200"/>
            </a:p>
          </p:txBody>
        </p:sp>
      </p:grpSp>
      <p:sp>
        <p:nvSpPr>
          <p:cNvPr id="15" name="矩形 259"/>
          <p:cNvSpPr>
            <a:spLocks noChangeArrowheads="1"/>
          </p:cNvSpPr>
          <p:nvPr/>
        </p:nvSpPr>
        <p:spPr bwMode="auto">
          <a:xfrm>
            <a:off x="1928355" y="3804986"/>
            <a:ext cx="8335010" cy="304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计算机与信息学院  软件工程</a:t>
            </a:r>
            <a:endParaRPr lang="en-US" altLang="zh-CN" sz="1800">
              <a:solidFill>
                <a:schemeClr val="bg1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sp>
        <p:nvSpPr>
          <p:cNvPr id="16" name="矩形 259"/>
          <p:cNvSpPr>
            <a:spLocks noChangeArrowheads="1"/>
          </p:cNvSpPr>
          <p:nvPr/>
        </p:nvSpPr>
        <p:spPr bwMode="auto">
          <a:xfrm>
            <a:off x="2470880" y="3186729"/>
            <a:ext cx="7249960" cy="338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Arial" panose="020B0604020202020204" pitchFamily="34" charset="0"/>
              </a:rPr>
              <a:t>A Design of exhibit introduction system based on QR code</a:t>
            </a:r>
            <a:endParaRPr lang="zh-CN" altLang="en-US" sz="2000">
              <a:solidFill>
                <a:schemeClr val="bg1"/>
              </a:solidFill>
              <a:latin typeface="思源黑体" panose="020B0500000000000000" pitchFamily="34" charset="-122"/>
              <a:ea typeface="思源黑体" panose="020B0500000000000000" pitchFamily="34" charset="-122"/>
              <a:cs typeface="Arial" panose="020B0604020202020204" pitchFamily="34" charset="0"/>
            </a:endParaRPr>
          </a:p>
        </p:txBody>
      </p:sp>
      <p:sp>
        <p:nvSpPr>
          <p:cNvPr id="17" name="PA_圆角矩形 31"/>
          <p:cNvSpPr/>
          <p:nvPr>
            <p:custDataLst>
              <p:tags r:id="rId2"/>
            </p:custDataLst>
          </p:nvPr>
        </p:nvSpPr>
        <p:spPr>
          <a:xfrm>
            <a:off x="6387833" y="4274964"/>
            <a:ext cx="1580938" cy="415137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>
                <a:solidFill>
                  <a:srgbClr val="223762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指导教授：丁新涛</a:t>
            </a:r>
          </a:p>
        </p:txBody>
      </p:sp>
      <p:pic>
        <p:nvPicPr>
          <p:cNvPr id="21" name="图片 20" descr="徽标&#10;&#10;描述已自动生成">
            <a:extLst>
              <a:ext uri="{FF2B5EF4-FFF2-40B4-BE49-F238E27FC236}">
                <a16:creationId xmlns:a16="http://schemas.microsoft.com/office/drawing/2014/main" id="{367DD8BC-5D18-428D-A91B-F58FDBB8DED3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98524" y="995719"/>
            <a:ext cx="1228583" cy="1228583"/>
          </a:xfrm>
          <a:prstGeom prst="rect">
            <a:avLst/>
          </a:prstGeom>
        </p:spPr>
      </p:pic>
      <p:sp>
        <p:nvSpPr>
          <p:cNvPr id="14" name="矩形 259">
            <a:extLst>
              <a:ext uri="{FF2B5EF4-FFF2-40B4-BE49-F238E27FC236}">
                <a16:creationId xmlns:a16="http://schemas.microsoft.com/office/drawing/2014/main" id="{5B7CB13E-0EC2-44F2-9424-B217AAF674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1464" y="4746520"/>
            <a:ext cx="8335010" cy="304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学号：</a:t>
            </a:r>
            <a:r>
              <a:rPr lang="en-US" altLang="zh-CN" sz="18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18111207309</a:t>
            </a:r>
          </a:p>
        </p:txBody>
      </p:sp>
    </p:spTree>
    <p:extLst>
      <p:ext uri="{BB962C8B-B14F-4D97-AF65-F5344CB8AC3E}">
        <p14:creationId xmlns:p14="http://schemas.microsoft.com/office/powerpoint/2010/main" val="3432399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1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7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750"/>
                            </p:stCondLst>
                            <p:childTnLst>
                              <p:par>
                                <p:cTn id="1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2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/>
      <p:bldP spid="6" grpId="0" animBg="1"/>
      <p:bldP spid="15" grpId="0"/>
      <p:bldP spid="16" grpId="0"/>
      <p:bldP spid="17" grpId="0" animBg="1"/>
      <p:bldP spid="1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19"/>
            <a:ext cx="12192000" cy="6852181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2449721" y="1931264"/>
            <a:ext cx="7292557" cy="3045469"/>
          </a:xfrm>
          <a:prstGeom prst="rect">
            <a:avLst/>
          </a:prstGeom>
          <a:solidFill>
            <a:srgbClr val="244C89"/>
          </a:solidFill>
          <a:ln>
            <a:noFill/>
          </a:ln>
          <a:effectLst>
            <a:outerShdw blurRad="444500" dist="2540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1"/>
          </a:p>
        </p:txBody>
      </p:sp>
      <p:sp>
        <p:nvSpPr>
          <p:cNvPr id="17" name="矩形 16"/>
          <p:cNvSpPr/>
          <p:nvPr/>
        </p:nvSpPr>
        <p:spPr>
          <a:xfrm>
            <a:off x="2679992" y="2159983"/>
            <a:ext cx="6832016" cy="2588032"/>
          </a:xfrm>
          <a:prstGeom prst="rect">
            <a:avLst/>
          </a:prstGeom>
          <a:noFill/>
          <a:ln w="25400">
            <a:solidFill>
              <a:schemeClr val="bg1"/>
            </a:solidFill>
          </a:ln>
          <a:effectLst>
            <a:outerShdw blurRad="444500" dist="2540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1"/>
          </a:p>
        </p:txBody>
      </p:sp>
      <p:sp>
        <p:nvSpPr>
          <p:cNvPr id="24" name="文本框 23"/>
          <p:cNvSpPr txBox="1"/>
          <p:nvPr/>
        </p:nvSpPr>
        <p:spPr>
          <a:xfrm>
            <a:off x="2857349" y="2443843"/>
            <a:ext cx="1699504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3800">
                <a:solidFill>
                  <a:schemeClr val="bg1"/>
                </a:solidFill>
                <a:latin typeface="Agency FB" panose="020B0503020202020204" pitchFamily="34" charset="0"/>
              </a:rPr>
              <a:t>03</a:t>
            </a:r>
            <a:endParaRPr lang="zh-CN" altLang="en-US" sz="13800">
              <a:solidFill>
                <a:schemeClr val="bg1"/>
              </a:solidFill>
              <a:latin typeface="Agency FB" panose="020B050302020202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911483" y="2716242"/>
            <a:ext cx="4238307" cy="76944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4400" b="1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系统架构与组织</a:t>
            </a:r>
          </a:p>
        </p:txBody>
      </p:sp>
      <p:cxnSp>
        <p:nvCxnSpPr>
          <p:cNvPr id="27" name="直接连接符 26"/>
          <p:cNvCxnSpPr/>
          <p:nvPr/>
        </p:nvCxnSpPr>
        <p:spPr>
          <a:xfrm>
            <a:off x="4702757" y="2832100"/>
            <a:ext cx="0" cy="1411944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034394" y="3531006"/>
            <a:ext cx="1282439" cy="20281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28480" lvl="1" indent="-228480">
              <a:lnSpc>
                <a:spcPct val="120000"/>
              </a:lnSpc>
              <a:buSzPct val="70000"/>
              <a:buFont typeface="Wingdings" pitchFamily="2" charset="2"/>
              <a:buChar char="l"/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系统架构</a:t>
            </a:r>
          </a:p>
        </p:txBody>
      </p:sp>
      <p:sp>
        <p:nvSpPr>
          <p:cNvPr id="16" name="文本框 9"/>
          <p:cNvSpPr txBox="1"/>
          <p:nvPr/>
        </p:nvSpPr>
        <p:spPr>
          <a:xfrm>
            <a:off x="5045610" y="4254812"/>
            <a:ext cx="2100777" cy="20281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28480" lvl="1" indent="-228480">
              <a:lnSpc>
                <a:spcPct val="120000"/>
              </a:lnSpc>
              <a:buSzPct val="70000"/>
              <a:buFont typeface="Wingdings" pitchFamily="2" charset="2"/>
              <a:buChar char="l"/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容器化部署</a:t>
            </a:r>
          </a:p>
        </p:txBody>
      </p:sp>
      <p:sp>
        <p:nvSpPr>
          <p:cNvPr id="11" name="文本框 9">
            <a:extLst>
              <a:ext uri="{FF2B5EF4-FFF2-40B4-BE49-F238E27FC236}">
                <a16:creationId xmlns:a16="http://schemas.microsoft.com/office/drawing/2014/main" id="{7AB3A342-2635-4D64-BBD8-03ED245469D9}"/>
              </a:ext>
            </a:extLst>
          </p:cNvPr>
          <p:cNvSpPr txBox="1"/>
          <p:nvPr/>
        </p:nvSpPr>
        <p:spPr>
          <a:xfrm>
            <a:off x="5045610" y="4006457"/>
            <a:ext cx="2100777" cy="20281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28480" lvl="1" indent="-228480">
              <a:lnSpc>
                <a:spcPct val="120000"/>
              </a:lnSpc>
              <a:buSzPct val="70000"/>
              <a:buFont typeface="Wingdings" pitchFamily="2" charset="2"/>
              <a:buChar char="l"/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服务接口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53A156A-1454-4AC9-B042-030313F7C2A2}"/>
              </a:ext>
            </a:extLst>
          </p:cNvPr>
          <p:cNvSpPr txBox="1"/>
          <p:nvPr/>
        </p:nvSpPr>
        <p:spPr>
          <a:xfrm>
            <a:off x="5034394" y="3758930"/>
            <a:ext cx="1282439" cy="20281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28480" lvl="1" indent="-228480">
              <a:lnSpc>
                <a:spcPct val="120000"/>
              </a:lnSpc>
              <a:buSzPct val="70000"/>
              <a:buFont typeface="Wingdings" pitchFamily="2" charset="2"/>
              <a:buChar char="l"/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客户端界面</a:t>
            </a:r>
          </a:p>
        </p:txBody>
      </p:sp>
    </p:spTree>
    <p:extLst>
      <p:ext uri="{BB962C8B-B14F-4D97-AF65-F5344CB8AC3E}">
        <p14:creationId xmlns:p14="http://schemas.microsoft.com/office/powerpoint/2010/main" val="1681368167"/>
      </p:ext>
    </p:extLst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1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2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2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 animBg="1"/>
      <p:bldP spid="24" grpId="0"/>
      <p:bldP spid="25" grpId="0"/>
      <p:bldP spid="10" grpId="0"/>
      <p:bldP spid="16" grpId="0"/>
      <p:bldP spid="11" grpId="0"/>
      <p:bldP spid="1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系统架构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C866217-0513-45B5-95F9-C7CCEF97A5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2578" y="2104695"/>
            <a:ext cx="161323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66E27A3B-1ADC-4340-8713-9B9FCBD06E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9873456"/>
              </p:ext>
            </p:extLst>
          </p:nvPr>
        </p:nvGraphicFramePr>
        <p:xfrm>
          <a:off x="1769838" y="1995169"/>
          <a:ext cx="8652324" cy="360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" name="Visio" r:id="rId4" imgW="4610090" imgH="1924256" progId="Visio.Drawing.15">
                  <p:embed/>
                </p:oleObj>
              </mc:Choice>
              <mc:Fallback>
                <p:oleObj name="Visio" r:id="rId4" imgW="4610090" imgH="192425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9838" y="1995169"/>
                        <a:ext cx="8652324" cy="3606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1596331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29656" y="659224"/>
            <a:ext cx="4023264" cy="456129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客户端界面</a:t>
            </a:r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6222E566-229B-4288-90A5-80C5C3C8F60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9656" y="1671347"/>
            <a:ext cx="10104860" cy="437346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70851365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29656" y="659224"/>
            <a:ext cx="4023264" cy="456129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客户端界面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3C7A684-C0AD-420A-A50C-F26E68E2C72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9657" y="1605099"/>
            <a:ext cx="10187596" cy="44092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4705956"/>
      </p:ext>
    </p:extLst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29656" y="659224"/>
            <a:ext cx="4023264" cy="456129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客户端界面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A69E08C-8559-45A3-90D4-610F0471BF2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9656" y="1555297"/>
            <a:ext cx="9517933" cy="411956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68108215"/>
      </p:ext>
    </p:extLst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29656" y="659224"/>
            <a:ext cx="4023264" cy="456129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客户端界面</a:t>
            </a:r>
          </a:p>
        </p:txBody>
      </p:sp>
      <p:pic>
        <p:nvPicPr>
          <p:cNvPr id="4" name="图片 3" descr="QR 代码&#10;&#10;描述已自动生成">
            <a:extLst>
              <a:ext uri="{FF2B5EF4-FFF2-40B4-BE49-F238E27FC236}">
                <a16:creationId xmlns:a16="http://schemas.microsoft.com/office/drawing/2014/main" id="{E03F8944-B97D-44BF-A488-0512E7B4FE1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6955" y="1597898"/>
            <a:ext cx="1936537" cy="4193819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D5F52D46-5D95-41FB-BAE5-F63D336258D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531" y="1445046"/>
            <a:ext cx="6155809" cy="444341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40525928"/>
      </p:ext>
    </p:extLst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29656" y="659224"/>
            <a:ext cx="4023264" cy="456129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客户端界面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FF99FCC-6710-46A8-A477-3CF99E3D1E7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2568" y="1691792"/>
            <a:ext cx="9328947" cy="40377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82047868"/>
      </p:ext>
    </p:extLst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服务接口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31F3BC5E-60CE-4258-95BC-F6BA95D108C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0327540"/>
              </p:ext>
            </p:extLst>
          </p:nvPr>
        </p:nvGraphicFramePr>
        <p:xfrm>
          <a:off x="1333208" y="1758998"/>
          <a:ext cx="9192860" cy="385266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98215">
                  <a:extLst>
                    <a:ext uri="{9D8B030D-6E8A-4147-A177-3AD203B41FA5}">
                      <a16:colId xmlns:a16="http://schemas.microsoft.com/office/drawing/2014/main" val="736503333"/>
                    </a:ext>
                  </a:extLst>
                </a:gridCol>
                <a:gridCol w="2298215">
                  <a:extLst>
                    <a:ext uri="{9D8B030D-6E8A-4147-A177-3AD203B41FA5}">
                      <a16:colId xmlns:a16="http://schemas.microsoft.com/office/drawing/2014/main" val="3235572315"/>
                    </a:ext>
                  </a:extLst>
                </a:gridCol>
                <a:gridCol w="2298215">
                  <a:extLst>
                    <a:ext uri="{9D8B030D-6E8A-4147-A177-3AD203B41FA5}">
                      <a16:colId xmlns:a16="http://schemas.microsoft.com/office/drawing/2014/main" val="1980846331"/>
                    </a:ext>
                  </a:extLst>
                </a:gridCol>
                <a:gridCol w="2298215">
                  <a:extLst>
                    <a:ext uri="{9D8B030D-6E8A-4147-A177-3AD203B41FA5}">
                      <a16:colId xmlns:a16="http://schemas.microsoft.com/office/drawing/2014/main" val="653747746"/>
                    </a:ext>
                  </a:extLst>
                </a:gridCol>
              </a:tblGrid>
              <a:tr h="669982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rvic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244C8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PC 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244C8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arameter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244C8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turn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244C8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17412300"/>
                  </a:ext>
                </a:extLst>
              </a:tr>
              <a:tr h="669982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uthenticat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244C8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nLogin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uthReques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uthReply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71636261"/>
                  </a:ext>
                </a:extLst>
              </a:tr>
              <a:tr h="669982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uthenticat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244C8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nSignUp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uthReques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uthReply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88459991"/>
                  </a:ext>
                </a:extLst>
              </a:tr>
              <a:tr h="1842716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</a:t>
                      </a:r>
                    </a:p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altLang="zh-CN" sz="2400" kern="10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Pos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244C8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nQuery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nFetchAll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nSearch</a:t>
                      </a:r>
                    </a:p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altLang="zh-CN" sz="2400" kern="10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OnPull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Reques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mpty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ken</a:t>
                      </a:r>
                    </a:p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altLang="zh-CN" sz="2400" kern="10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[stream] Ack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Rely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s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s</a:t>
                      </a:r>
                    </a:p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altLang="zh-CN" sz="2400" kern="10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[stream]Posts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9731237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29789337"/>
      </p:ext>
    </p:extLst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57002" y="721486"/>
            <a:ext cx="3629564" cy="456129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容器化部署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72EEE182-38AD-4FD1-BB55-227374D16F68}"/>
              </a:ext>
            </a:extLst>
          </p:cNvPr>
          <p:cNvSpPr txBox="1"/>
          <p:nvPr/>
        </p:nvSpPr>
        <p:spPr>
          <a:xfrm>
            <a:off x="1457002" y="1602988"/>
            <a:ext cx="5527156" cy="48320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/>
              <a:t>version: '1'</a:t>
            </a:r>
          </a:p>
          <a:p>
            <a:r>
              <a:rPr lang="zh-CN" altLang="en-US" sz="1400"/>
              <a:t>services:</a:t>
            </a:r>
          </a:p>
          <a:p>
            <a:r>
              <a:rPr lang="zh-CN" altLang="en-US" sz="1400"/>
              <a:t>  museum:</a:t>
            </a:r>
          </a:p>
          <a:p>
            <a:r>
              <a:rPr lang="zh-CN" altLang="en-US" sz="1400"/>
              <a:t>    build: .</a:t>
            </a:r>
          </a:p>
          <a:p>
            <a:r>
              <a:rPr lang="zh-CN" altLang="en-US" sz="1400"/>
              <a:t>    ports: </a:t>
            </a:r>
            <a:r>
              <a:rPr lang="en-US" altLang="zh-CN" sz="1400"/>
              <a:t># </a:t>
            </a:r>
            <a:r>
              <a:rPr lang="zh-CN" altLang="en-US" sz="1400"/>
              <a:t>将本地的</a:t>
            </a:r>
            <a:r>
              <a:rPr lang="en-US" altLang="zh-CN" sz="1400"/>
              <a:t>8080</a:t>
            </a:r>
            <a:r>
              <a:rPr lang="zh-CN" altLang="en-US" sz="1400"/>
              <a:t>端口映射到容器的</a:t>
            </a:r>
            <a:r>
              <a:rPr lang="en-US" altLang="zh-CN" sz="1400"/>
              <a:t>8080</a:t>
            </a:r>
            <a:r>
              <a:rPr lang="zh-CN" altLang="en-US" sz="1400"/>
              <a:t>端口</a:t>
            </a:r>
          </a:p>
          <a:p>
            <a:r>
              <a:rPr lang="zh-CN" altLang="en-US" sz="1400"/>
              <a:t>      - "8080:8080"</a:t>
            </a:r>
          </a:p>
          <a:p>
            <a:r>
              <a:rPr lang="zh-CN" altLang="en-US" sz="1400"/>
              <a:t>    volumes:</a:t>
            </a:r>
          </a:p>
          <a:p>
            <a:r>
              <a:rPr lang="zh-CN" altLang="en-US" sz="1400"/>
              <a:t>      - .:/code </a:t>
            </a:r>
            <a:r>
              <a:rPr lang="en-US" altLang="zh-CN" sz="1400"/>
              <a:t># </a:t>
            </a:r>
            <a:r>
              <a:rPr lang="zh-CN" altLang="en-US" sz="1400"/>
              <a:t>将</a:t>
            </a:r>
            <a:r>
              <a:rPr lang="en-US" altLang="zh-CN" sz="1400"/>
              <a:t>docker-compose.yml</a:t>
            </a:r>
            <a:r>
              <a:rPr lang="zh-CN" altLang="en-US" sz="1400"/>
              <a:t>所在目录映射到容器的</a:t>
            </a:r>
            <a:r>
              <a:rPr lang="en-US" altLang="zh-CN" sz="1400"/>
              <a:t>/code</a:t>
            </a:r>
            <a:r>
              <a:rPr lang="zh-CN" altLang="en-US" sz="1400"/>
              <a:t>目录</a:t>
            </a:r>
          </a:p>
          <a:p>
            <a:r>
              <a:rPr lang="zh-CN" altLang="en-US" sz="1400"/>
              <a:t>    depends_on: </a:t>
            </a:r>
            <a:r>
              <a:rPr lang="en-US" altLang="zh-CN" sz="1400"/>
              <a:t># </a:t>
            </a:r>
            <a:r>
              <a:rPr lang="zh-CN" altLang="en-US" sz="1400"/>
              <a:t>等待 </a:t>
            </a:r>
            <a:r>
              <a:rPr lang="en-US" altLang="zh-CN" sz="1400"/>
              <a:t>redis </a:t>
            </a:r>
            <a:r>
              <a:rPr lang="zh-CN" altLang="en-US" sz="1400"/>
              <a:t>和 </a:t>
            </a:r>
            <a:r>
              <a:rPr lang="en-US" altLang="zh-CN" sz="1400"/>
              <a:t>meilisearch </a:t>
            </a:r>
            <a:r>
              <a:rPr lang="zh-CN" altLang="en-US" sz="1400"/>
              <a:t>服务先启动</a:t>
            </a:r>
          </a:p>
          <a:p>
            <a:r>
              <a:rPr lang="zh-CN" altLang="en-US" sz="1400"/>
              <a:t>      - redis </a:t>
            </a:r>
          </a:p>
          <a:p>
            <a:r>
              <a:rPr lang="zh-CN" altLang="en-US" sz="1400"/>
              <a:t>      - meili</a:t>
            </a:r>
          </a:p>
          <a:p>
            <a:r>
              <a:rPr lang="zh-CN" altLang="en-US" sz="1400"/>
              <a:t>    extra_hosts: </a:t>
            </a:r>
            <a:r>
              <a:rPr lang="en-US" altLang="zh-CN" sz="1400"/>
              <a:t># </a:t>
            </a:r>
            <a:r>
              <a:rPr lang="zh-CN" altLang="en-US" sz="1400"/>
              <a:t>让容器能够连接运行在宿主机的 </a:t>
            </a:r>
            <a:r>
              <a:rPr lang="en-US" altLang="zh-CN" sz="1400"/>
              <a:t>MySQL </a:t>
            </a:r>
            <a:r>
              <a:rPr lang="zh-CN" altLang="en-US" sz="1400"/>
              <a:t>服务</a:t>
            </a:r>
          </a:p>
          <a:p>
            <a:r>
              <a:rPr lang="zh-CN" altLang="en-US" sz="1400"/>
              <a:t>      - "host.docker.internal:host-gateway"</a:t>
            </a:r>
          </a:p>
          <a:p>
            <a:r>
              <a:rPr lang="zh-CN" altLang="en-US" sz="1400"/>
              <a:t>    restart: always </a:t>
            </a:r>
            <a:r>
              <a:rPr lang="en-US" altLang="zh-CN" sz="1400"/>
              <a:t># </a:t>
            </a:r>
            <a:r>
              <a:rPr lang="zh-CN" altLang="en-US" sz="1400"/>
              <a:t>若崩溃出错，则及时重启恢复服务</a:t>
            </a:r>
          </a:p>
          <a:p>
            <a:endParaRPr lang="zh-CN" altLang="en-US" sz="1400"/>
          </a:p>
          <a:p>
            <a:r>
              <a:rPr lang="zh-CN" altLang="en-US" sz="1400"/>
              <a:t>  redis:</a:t>
            </a:r>
          </a:p>
          <a:p>
            <a:r>
              <a:rPr lang="zh-CN" altLang="en-US" sz="1400"/>
              <a:t>    image: "redis:latest"</a:t>
            </a:r>
          </a:p>
          <a:p>
            <a:r>
              <a:rPr lang="zh-CN" altLang="en-US" sz="1400"/>
              <a:t>    restart: always</a:t>
            </a:r>
          </a:p>
          <a:p>
            <a:endParaRPr lang="zh-CN" altLang="en-US" sz="1400"/>
          </a:p>
          <a:p>
            <a:r>
              <a:rPr lang="zh-CN" altLang="en-US" sz="1400"/>
              <a:t>  meili:</a:t>
            </a:r>
          </a:p>
          <a:p>
            <a:r>
              <a:rPr lang="zh-CN" altLang="en-US" sz="1400"/>
              <a:t>    image: getmeili/meilisearch</a:t>
            </a:r>
          </a:p>
          <a:p>
            <a:r>
              <a:rPr lang="zh-CN" altLang="en-US" sz="1400"/>
              <a:t>    restart: always</a:t>
            </a:r>
          </a:p>
        </p:txBody>
      </p:sp>
    </p:spTree>
    <p:extLst>
      <p:ext uri="{BB962C8B-B14F-4D97-AF65-F5344CB8AC3E}">
        <p14:creationId xmlns:p14="http://schemas.microsoft.com/office/powerpoint/2010/main" val="1962717653"/>
      </p:ext>
    </p:extLst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19"/>
            <a:ext cx="12192000" cy="6852181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2449722" y="1931264"/>
            <a:ext cx="7292557" cy="3045469"/>
          </a:xfrm>
          <a:prstGeom prst="rect">
            <a:avLst/>
          </a:prstGeom>
          <a:solidFill>
            <a:srgbClr val="244C89"/>
          </a:solidFill>
          <a:ln>
            <a:noFill/>
          </a:ln>
          <a:effectLst>
            <a:outerShdw blurRad="444500" dist="2540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1"/>
          </a:p>
        </p:txBody>
      </p:sp>
      <p:sp>
        <p:nvSpPr>
          <p:cNvPr id="17" name="矩形 16"/>
          <p:cNvSpPr/>
          <p:nvPr/>
        </p:nvSpPr>
        <p:spPr>
          <a:xfrm>
            <a:off x="2679992" y="2159983"/>
            <a:ext cx="6832016" cy="2588032"/>
          </a:xfrm>
          <a:prstGeom prst="rect">
            <a:avLst/>
          </a:prstGeom>
          <a:noFill/>
          <a:ln w="25400">
            <a:solidFill>
              <a:schemeClr val="bg1"/>
            </a:solidFill>
          </a:ln>
          <a:effectLst>
            <a:outerShdw blurRad="444500" dist="2540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1"/>
          </a:p>
        </p:txBody>
      </p:sp>
      <p:sp>
        <p:nvSpPr>
          <p:cNvPr id="24" name="文本框 23"/>
          <p:cNvSpPr txBox="1"/>
          <p:nvPr/>
        </p:nvSpPr>
        <p:spPr>
          <a:xfrm>
            <a:off x="2891813" y="2443843"/>
            <a:ext cx="1630576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3800">
                <a:solidFill>
                  <a:schemeClr val="bg1"/>
                </a:solidFill>
                <a:latin typeface="Agency FB" panose="020B0503020202020204" pitchFamily="34" charset="0"/>
              </a:rPr>
              <a:t>04</a:t>
            </a:r>
            <a:endParaRPr lang="zh-CN" altLang="en-US" sz="13800">
              <a:solidFill>
                <a:schemeClr val="bg1"/>
              </a:solidFill>
              <a:latin typeface="Agency FB" panose="020B050302020202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911483" y="2716242"/>
            <a:ext cx="4238307" cy="76944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4400" b="1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性能测试与总结</a:t>
            </a:r>
          </a:p>
        </p:txBody>
      </p:sp>
      <p:cxnSp>
        <p:nvCxnSpPr>
          <p:cNvPr id="27" name="直接连接符 26"/>
          <p:cNvCxnSpPr/>
          <p:nvPr/>
        </p:nvCxnSpPr>
        <p:spPr>
          <a:xfrm>
            <a:off x="4677705" y="2832100"/>
            <a:ext cx="0" cy="1411944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9"/>
          <p:cNvSpPr txBox="1"/>
          <p:nvPr/>
        </p:nvSpPr>
        <p:spPr>
          <a:xfrm>
            <a:off x="5034394" y="3611703"/>
            <a:ext cx="1485403" cy="20281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28480" lvl="1" indent="-228480">
              <a:lnSpc>
                <a:spcPct val="120000"/>
              </a:lnSpc>
              <a:buSzPct val="70000"/>
              <a:buFont typeface="Wingdings" pitchFamily="2" charset="2"/>
              <a:buChar char="l"/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测试结果与分析</a:t>
            </a:r>
          </a:p>
        </p:txBody>
      </p:sp>
      <p:sp>
        <p:nvSpPr>
          <p:cNvPr id="16" name="文本框 9"/>
          <p:cNvSpPr txBox="1"/>
          <p:nvPr/>
        </p:nvSpPr>
        <p:spPr>
          <a:xfrm>
            <a:off x="5026651" y="3851027"/>
            <a:ext cx="2100777" cy="20281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28480" lvl="1" indent="-228480">
              <a:lnSpc>
                <a:spcPct val="120000"/>
              </a:lnSpc>
              <a:buSzPct val="70000"/>
              <a:buFont typeface="Wingdings" pitchFamily="2" charset="2"/>
              <a:buChar char="l"/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4008538636"/>
      </p:ext>
    </p:extLst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1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2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 animBg="1"/>
      <p:bldP spid="24" grpId="0"/>
      <p:bldP spid="25" grpId="0"/>
      <p:bldP spid="11" grpId="0"/>
      <p:bldP spid="1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" name="图片 5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19"/>
            <a:ext cx="12192000" cy="6852181"/>
          </a:xfrm>
          <a:prstGeom prst="rect">
            <a:avLst/>
          </a:prstGeom>
        </p:spPr>
      </p:pic>
      <p:sp>
        <p:nvSpPr>
          <p:cNvPr id="54" name="矩形 53"/>
          <p:cNvSpPr/>
          <p:nvPr/>
        </p:nvSpPr>
        <p:spPr>
          <a:xfrm>
            <a:off x="2997200" y="423263"/>
            <a:ext cx="8780616" cy="6017293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905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grpSp>
        <p:nvGrpSpPr>
          <p:cNvPr id="26" name="组合 25"/>
          <p:cNvGrpSpPr/>
          <p:nvPr/>
        </p:nvGrpSpPr>
        <p:grpSpPr>
          <a:xfrm>
            <a:off x="1129619" y="1228068"/>
            <a:ext cx="3045965" cy="1575682"/>
            <a:chOff x="944370" y="632414"/>
            <a:chExt cx="2981065" cy="1542110"/>
          </a:xfrm>
        </p:grpSpPr>
        <p:sp>
          <p:nvSpPr>
            <p:cNvPr id="24" name="矩形 23"/>
            <p:cNvSpPr/>
            <p:nvPr/>
          </p:nvSpPr>
          <p:spPr>
            <a:xfrm>
              <a:off x="1065396" y="632414"/>
              <a:ext cx="2860039" cy="1542110"/>
            </a:xfrm>
            <a:prstGeom prst="rect">
              <a:avLst/>
            </a:prstGeom>
            <a:solidFill>
              <a:srgbClr val="244C89"/>
            </a:solidFill>
            <a:ln>
              <a:noFill/>
            </a:ln>
            <a:effectLst>
              <a:outerShdw blurRad="444500" dist="2540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25" name="矩形 24"/>
            <p:cNvSpPr/>
            <p:nvPr/>
          </p:nvSpPr>
          <p:spPr>
            <a:xfrm>
              <a:off x="1194797" y="749939"/>
              <a:ext cx="2601237" cy="1307060"/>
            </a:xfrm>
            <a:prstGeom prst="rect">
              <a:avLst/>
            </a:prstGeom>
            <a:noFill/>
            <a:ln w="25400">
              <a:solidFill>
                <a:schemeClr val="bg1"/>
              </a:solidFill>
            </a:ln>
            <a:effectLst>
              <a:outerShdw blurRad="444500" dist="2540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944370" y="1388963"/>
              <a:ext cx="2792383" cy="612542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r">
                <a:defRPr/>
              </a:pPr>
              <a:r>
                <a:rPr lang="en-US" altLang="zh-CN" sz="3467">
                  <a:solidFill>
                    <a:schemeClr val="bg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CONTENT</a:t>
              </a:r>
              <a:endParaRPr lang="zh-CN" altLang="en-US" sz="3467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2229307" y="849517"/>
              <a:ext cx="1490820" cy="652579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r">
                <a:defRPr/>
              </a:pPr>
              <a:r>
                <a:rPr lang="zh-CN" altLang="en-US" sz="3733" b="1">
                  <a:solidFill>
                    <a:schemeClr val="bg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目 录</a:t>
              </a:r>
            </a:p>
          </p:txBody>
        </p:sp>
        <p:cxnSp>
          <p:nvCxnSpPr>
            <p:cNvPr id="34" name="直接连接符 33"/>
            <p:cNvCxnSpPr/>
            <p:nvPr/>
          </p:nvCxnSpPr>
          <p:spPr>
            <a:xfrm rot="16200000" flipV="1">
              <a:off x="2113755" y="1100764"/>
              <a:ext cx="313392" cy="189148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组合 29"/>
          <p:cNvGrpSpPr/>
          <p:nvPr/>
        </p:nvGrpSpPr>
        <p:grpSpPr>
          <a:xfrm>
            <a:off x="5714354" y="1664538"/>
            <a:ext cx="4890672" cy="576262"/>
            <a:chOff x="5714354" y="1664538"/>
            <a:chExt cx="4890672" cy="576262"/>
          </a:xfrm>
        </p:grpSpPr>
        <p:grpSp>
          <p:nvGrpSpPr>
            <p:cNvPr id="37" name="组合 36"/>
            <p:cNvGrpSpPr/>
            <p:nvPr/>
          </p:nvGrpSpPr>
          <p:grpSpPr>
            <a:xfrm>
              <a:off x="5714354" y="1664538"/>
              <a:ext cx="4752975" cy="576262"/>
              <a:chOff x="4753236" y="2069839"/>
              <a:chExt cx="4752975" cy="576262"/>
            </a:xfrm>
          </p:grpSpPr>
          <p:grpSp>
            <p:nvGrpSpPr>
              <p:cNvPr id="52" name="组合 21"/>
              <p:cNvGrpSpPr>
                <a:grpSpLocks/>
              </p:cNvGrpSpPr>
              <p:nvPr/>
            </p:nvGrpSpPr>
            <p:grpSpPr bwMode="auto">
              <a:xfrm>
                <a:off x="4753236" y="2069839"/>
                <a:ext cx="576262" cy="576262"/>
                <a:chOff x="6170389" y="2579551"/>
                <a:chExt cx="576064" cy="576064"/>
              </a:xfrm>
            </p:grpSpPr>
            <p:sp>
              <p:nvSpPr>
                <p:cNvPr id="57" name="圆角矩形 10"/>
                <p:cNvSpPr>
                  <a:spLocks noChangeArrowheads="1"/>
                </p:cNvSpPr>
                <p:nvPr/>
              </p:nvSpPr>
              <p:spPr bwMode="auto">
                <a:xfrm>
                  <a:off x="6170389" y="2579551"/>
                  <a:ext cx="576064" cy="57606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244C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000">
                      <a:solidFill>
                        <a:schemeClr val="accent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000">
                      <a:solidFill>
                        <a:schemeClr val="accent1"/>
                      </a:solidFill>
                      <a:latin typeface="Arial" panose="020B0604020202020204" pitchFamily="34" charset="0"/>
                      <a:ea typeface="仿宋_GB2312" pitchFamily="1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zh-CN" altLang="en-US" sz="1800">
                    <a:solidFill>
                      <a:srgbClr val="313D51"/>
                    </a:solidFill>
                    <a:latin typeface="思源黑体" panose="020B0500000000000000" pitchFamily="34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Freeform 27"/>
                <p:cNvSpPr>
                  <a:spLocks noEditPoints="1"/>
                </p:cNvSpPr>
                <p:nvPr/>
              </p:nvSpPr>
              <p:spPr bwMode="auto">
                <a:xfrm>
                  <a:off x="6344742" y="2711328"/>
                  <a:ext cx="312142" cy="334857"/>
                </a:xfrm>
                <a:custGeom>
                  <a:avLst/>
                  <a:gdLst>
                    <a:gd name="T0" fmla="*/ 2147483646 w 812"/>
                    <a:gd name="T1" fmla="*/ 0 h 858"/>
                    <a:gd name="T2" fmla="*/ 2147483646 w 812"/>
                    <a:gd name="T3" fmla="*/ 2147483646 h 858"/>
                    <a:gd name="T4" fmla="*/ 2147483646 w 812"/>
                    <a:gd name="T5" fmla="*/ 2147483646 h 858"/>
                    <a:gd name="T6" fmla="*/ 2147483646 w 812"/>
                    <a:gd name="T7" fmla="*/ 2147483646 h 858"/>
                    <a:gd name="T8" fmla="*/ 2147483646 w 812"/>
                    <a:gd name="T9" fmla="*/ 2147483646 h 858"/>
                    <a:gd name="T10" fmla="*/ 2147483646 w 812"/>
                    <a:gd name="T11" fmla="*/ 2147483646 h 858"/>
                    <a:gd name="T12" fmla="*/ 2147483646 w 812"/>
                    <a:gd name="T13" fmla="*/ 2147483646 h 858"/>
                    <a:gd name="T14" fmla="*/ 2147483646 w 812"/>
                    <a:gd name="T15" fmla="*/ 2147483646 h 858"/>
                    <a:gd name="T16" fmla="*/ 0 w 812"/>
                    <a:gd name="T17" fmla="*/ 2147483646 h 858"/>
                    <a:gd name="T18" fmla="*/ 2147483646 w 812"/>
                    <a:gd name="T19" fmla="*/ 2147483646 h 858"/>
                    <a:gd name="T20" fmla="*/ 2147483646 w 812"/>
                    <a:gd name="T21" fmla="*/ 2147483646 h 858"/>
                    <a:gd name="T22" fmla="*/ 2147483646 w 812"/>
                    <a:gd name="T23" fmla="*/ 2147483646 h 858"/>
                    <a:gd name="T24" fmla="*/ 2147483646 w 812"/>
                    <a:gd name="T25" fmla="*/ 2147483646 h 858"/>
                    <a:gd name="T26" fmla="*/ 2147483646 w 812"/>
                    <a:gd name="T27" fmla="*/ 2147483646 h 858"/>
                    <a:gd name="T28" fmla="*/ 2147483646 w 812"/>
                    <a:gd name="T29" fmla="*/ 2147483646 h 858"/>
                    <a:gd name="T30" fmla="*/ 2147483646 w 812"/>
                    <a:gd name="T31" fmla="*/ 2147483646 h 858"/>
                    <a:gd name="T32" fmla="*/ 2147483646 w 812"/>
                    <a:gd name="T33" fmla="*/ 2147483646 h 858"/>
                    <a:gd name="T34" fmla="*/ 2147483646 w 812"/>
                    <a:gd name="T35" fmla="*/ 2147483646 h 858"/>
                    <a:gd name="T36" fmla="*/ 2147483646 w 812"/>
                    <a:gd name="T37" fmla="*/ 2147483646 h 858"/>
                    <a:gd name="T38" fmla="*/ 2147483646 w 812"/>
                    <a:gd name="T39" fmla="*/ 2147483646 h 858"/>
                    <a:gd name="T40" fmla="*/ 2147483646 w 812"/>
                    <a:gd name="T41" fmla="*/ 2147483646 h 858"/>
                    <a:gd name="T42" fmla="*/ 2147483646 w 812"/>
                    <a:gd name="T43" fmla="*/ 2147483646 h 858"/>
                    <a:gd name="T44" fmla="*/ 2147483646 w 812"/>
                    <a:gd name="T45" fmla="*/ 2147483646 h 858"/>
                    <a:gd name="T46" fmla="*/ 2147483646 w 812"/>
                    <a:gd name="T47" fmla="*/ 2147483646 h 858"/>
                    <a:gd name="T48" fmla="*/ 2147483646 w 812"/>
                    <a:gd name="T49" fmla="*/ 2147483646 h 858"/>
                    <a:gd name="T50" fmla="*/ 2147483646 w 812"/>
                    <a:gd name="T51" fmla="*/ 2147483646 h 858"/>
                    <a:gd name="T52" fmla="*/ 2147483646 w 812"/>
                    <a:gd name="T53" fmla="*/ 2147483646 h 858"/>
                    <a:gd name="T54" fmla="*/ 2147483646 w 812"/>
                    <a:gd name="T55" fmla="*/ 2147483646 h 858"/>
                    <a:gd name="T56" fmla="*/ 2147483646 w 812"/>
                    <a:gd name="T57" fmla="*/ 2147483646 h 858"/>
                    <a:gd name="T58" fmla="*/ 2147483646 w 812"/>
                    <a:gd name="T59" fmla="*/ 2147483646 h 858"/>
                    <a:gd name="T60" fmla="*/ 2147483646 w 812"/>
                    <a:gd name="T61" fmla="*/ 2147483646 h 858"/>
                    <a:gd name="T62" fmla="*/ 2147483646 w 812"/>
                    <a:gd name="T63" fmla="*/ 2147483646 h 858"/>
                    <a:gd name="T64" fmla="*/ 2147483646 w 812"/>
                    <a:gd name="T65" fmla="*/ 2147483646 h 858"/>
                    <a:gd name="T66" fmla="*/ 2147483646 w 812"/>
                    <a:gd name="T67" fmla="*/ 2147483646 h 858"/>
                    <a:gd name="T68" fmla="*/ 2147483646 w 812"/>
                    <a:gd name="T69" fmla="*/ 2147483646 h 858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0" t="0" r="r" b="b"/>
                  <a:pathLst>
                    <a:path w="812" h="858">
                      <a:moveTo>
                        <a:pt x="179" y="0"/>
                      </a:moveTo>
                      <a:lnTo>
                        <a:pt x="507" y="0"/>
                      </a:lnTo>
                      <a:cubicBezTo>
                        <a:pt x="569" y="0"/>
                        <a:pt x="620" y="51"/>
                        <a:pt x="620" y="113"/>
                      </a:cubicBezTo>
                      <a:lnTo>
                        <a:pt x="620" y="264"/>
                      </a:lnTo>
                      <a:cubicBezTo>
                        <a:pt x="584" y="292"/>
                        <a:pt x="563" y="318"/>
                        <a:pt x="535" y="356"/>
                      </a:cubicBezTo>
                      <a:lnTo>
                        <a:pt x="535" y="113"/>
                      </a:lnTo>
                      <a:cubicBezTo>
                        <a:pt x="535" y="98"/>
                        <a:pt x="522" y="85"/>
                        <a:pt x="507" y="85"/>
                      </a:cubicBezTo>
                      <a:lnTo>
                        <a:pt x="247" y="85"/>
                      </a:lnTo>
                      <a:lnTo>
                        <a:pt x="247" y="204"/>
                      </a:lnTo>
                      <a:cubicBezTo>
                        <a:pt x="247" y="216"/>
                        <a:pt x="237" y="226"/>
                        <a:pt x="225" y="226"/>
                      </a:cubicBezTo>
                      <a:lnTo>
                        <a:pt x="86" y="226"/>
                      </a:lnTo>
                      <a:lnTo>
                        <a:pt x="86" y="643"/>
                      </a:lnTo>
                      <a:cubicBezTo>
                        <a:pt x="86" y="658"/>
                        <a:pt x="98" y="670"/>
                        <a:pt x="113" y="670"/>
                      </a:cubicBezTo>
                      <a:lnTo>
                        <a:pt x="375" y="670"/>
                      </a:lnTo>
                      <a:cubicBezTo>
                        <a:pt x="366" y="699"/>
                        <a:pt x="358" y="727"/>
                        <a:pt x="353" y="756"/>
                      </a:cubicBezTo>
                      <a:lnTo>
                        <a:pt x="113" y="756"/>
                      </a:lnTo>
                      <a:cubicBezTo>
                        <a:pt x="51" y="756"/>
                        <a:pt x="0" y="705"/>
                        <a:pt x="0" y="643"/>
                      </a:cubicBezTo>
                      <a:lnTo>
                        <a:pt x="0" y="178"/>
                      </a:lnTo>
                      <a:lnTo>
                        <a:pt x="179" y="0"/>
                      </a:lnTo>
                      <a:close/>
                      <a:moveTo>
                        <a:pt x="721" y="277"/>
                      </a:moveTo>
                      <a:cubicBezTo>
                        <a:pt x="733" y="283"/>
                        <a:pt x="740" y="295"/>
                        <a:pt x="743" y="310"/>
                      </a:cubicBezTo>
                      <a:cubicBezTo>
                        <a:pt x="765" y="316"/>
                        <a:pt x="786" y="330"/>
                        <a:pt x="802" y="358"/>
                      </a:cubicBezTo>
                      <a:cubicBezTo>
                        <a:pt x="812" y="382"/>
                        <a:pt x="808" y="417"/>
                        <a:pt x="794" y="442"/>
                      </a:cubicBezTo>
                      <a:cubicBezTo>
                        <a:pt x="770" y="487"/>
                        <a:pt x="736" y="543"/>
                        <a:pt x="707" y="588"/>
                      </a:cubicBezTo>
                      <a:cubicBezTo>
                        <a:pt x="688" y="595"/>
                        <a:pt x="692" y="556"/>
                        <a:pt x="699" y="546"/>
                      </a:cubicBezTo>
                      <a:cubicBezTo>
                        <a:pt x="723" y="510"/>
                        <a:pt x="743" y="477"/>
                        <a:pt x="762" y="413"/>
                      </a:cubicBezTo>
                      <a:cubicBezTo>
                        <a:pt x="766" y="382"/>
                        <a:pt x="752" y="368"/>
                        <a:pt x="743" y="355"/>
                      </a:cubicBezTo>
                      <a:cubicBezTo>
                        <a:pt x="742" y="358"/>
                        <a:pt x="742" y="360"/>
                        <a:pt x="741" y="363"/>
                      </a:cubicBezTo>
                      <a:cubicBezTo>
                        <a:pt x="723" y="355"/>
                        <a:pt x="706" y="346"/>
                        <a:pt x="688" y="337"/>
                      </a:cubicBezTo>
                      <a:cubicBezTo>
                        <a:pt x="670" y="327"/>
                        <a:pt x="653" y="314"/>
                        <a:pt x="636" y="302"/>
                      </a:cubicBezTo>
                      <a:cubicBezTo>
                        <a:pt x="669" y="274"/>
                        <a:pt x="698" y="264"/>
                        <a:pt x="721" y="277"/>
                      </a:cubicBezTo>
                      <a:close/>
                      <a:moveTo>
                        <a:pt x="734" y="395"/>
                      </a:moveTo>
                      <a:cubicBezTo>
                        <a:pt x="719" y="445"/>
                        <a:pt x="690" y="508"/>
                        <a:pt x="649" y="579"/>
                      </a:cubicBezTo>
                      <a:cubicBezTo>
                        <a:pt x="628" y="615"/>
                        <a:pt x="604" y="650"/>
                        <a:pt x="580" y="681"/>
                      </a:cubicBezTo>
                      <a:cubicBezTo>
                        <a:pt x="557" y="670"/>
                        <a:pt x="535" y="658"/>
                        <a:pt x="512" y="646"/>
                      </a:cubicBezTo>
                      <a:cubicBezTo>
                        <a:pt x="488" y="633"/>
                        <a:pt x="465" y="617"/>
                        <a:pt x="442" y="601"/>
                      </a:cubicBezTo>
                      <a:cubicBezTo>
                        <a:pt x="457" y="565"/>
                        <a:pt x="475" y="527"/>
                        <a:pt x="496" y="491"/>
                      </a:cubicBezTo>
                      <a:cubicBezTo>
                        <a:pt x="536" y="420"/>
                        <a:pt x="576" y="363"/>
                        <a:pt x="612" y="325"/>
                      </a:cubicBezTo>
                      <a:cubicBezTo>
                        <a:pt x="631" y="338"/>
                        <a:pt x="650" y="351"/>
                        <a:pt x="671" y="363"/>
                      </a:cubicBezTo>
                      <a:cubicBezTo>
                        <a:pt x="691" y="375"/>
                        <a:pt x="712" y="384"/>
                        <a:pt x="734" y="395"/>
                      </a:cubicBezTo>
                      <a:close/>
                      <a:moveTo>
                        <a:pt x="560" y="707"/>
                      </a:moveTo>
                      <a:cubicBezTo>
                        <a:pt x="486" y="797"/>
                        <a:pt x="410" y="858"/>
                        <a:pt x="392" y="848"/>
                      </a:cubicBezTo>
                      <a:cubicBezTo>
                        <a:pt x="375" y="838"/>
                        <a:pt x="389" y="742"/>
                        <a:pt x="430" y="632"/>
                      </a:cubicBezTo>
                      <a:cubicBezTo>
                        <a:pt x="451" y="645"/>
                        <a:pt x="472" y="659"/>
                        <a:pt x="494" y="672"/>
                      </a:cubicBezTo>
                      <a:cubicBezTo>
                        <a:pt x="516" y="685"/>
                        <a:pt x="538" y="695"/>
                        <a:pt x="560" y="707"/>
                      </a:cubicBezTo>
                      <a:close/>
                      <a:moveTo>
                        <a:pt x="294" y="149"/>
                      </a:moveTo>
                      <a:lnTo>
                        <a:pt x="482" y="149"/>
                      </a:lnTo>
                      <a:lnTo>
                        <a:pt x="482" y="193"/>
                      </a:lnTo>
                      <a:lnTo>
                        <a:pt x="294" y="193"/>
                      </a:lnTo>
                      <a:lnTo>
                        <a:pt x="294" y="149"/>
                      </a:lnTo>
                      <a:close/>
                      <a:moveTo>
                        <a:pt x="148" y="437"/>
                      </a:moveTo>
                      <a:lnTo>
                        <a:pt x="258" y="437"/>
                      </a:lnTo>
                      <a:lnTo>
                        <a:pt x="258" y="480"/>
                      </a:lnTo>
                      <a:lnTo>
                        <a:pt x="148" y="480"/>
                      </a:lnTo>
                      <a:lnTo>
                        <a:pt x="148" y="437"/>
                      </a:lnTo>
                      <a:close/>
                      <a:moveTo>
                        <a:pt x="148" y="337"/>
                      </a:moveTo>
                      <a:lnTo>
                        <a:pt x="482" y="337"/>
                      </a:lnTo>
                      <a:lnTo>
                        <a:pt x="482" y="381"/>
                      </a:lnTo>
                      <a:lnTo>
                        <a:pt x="148" y="381"/>
                      </a:lnTo>
                      <a:lnTo>
                        <a:pt x="148" y="337"/>
                      </a:lnTo>
                      <a:close/>
                      <a:moveTo>
                        <a:pt x="148" y="245"/>
                      </a:moveTo>
                      <a:lnTo>
                        <a:pt x="482" y="245"/>
                      </a:lnTo>
                      <a:lnTo>
                        <a:pt x="482" y="288"/>
                      </a:lnTo>
                      <a:lnTo>
                        <a:pt x="148" y="288"/>
                      </a:lnTo>
                      <a:lnTo>
                        <a:pt x="148" y="245"/>
                      </a:lnTo>
                      <a:close/>
                      <a:moveTo>
                        <a:pt x="111" y="187"/>
                      </a:moveTo>
                      <a:lnTo>
                        <a:pt x="193" y="187"/>
                      </a:lnTo>
                      <a:cubicBezTo>
                        <a:pt x="201" y="187"/>
                        <a:pt x="208" y="181"/>
                        <a:pt x="208" y="173"/>
                      </a:cubicBezTo>
                      <a:lnTo>
                        <a:pt x="208" y="91"/>
                      </a:lnTo>
                      <a:lnTo>
                        <a:pt x="111" y="18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313D51"/>
                    </a:solidFill>
                    <a:latin typeface="思源黑体" panose="020B0500000000000000" pitchFamily="34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55" name="Rectangle 14"/>
              <p:cNvSpPr>
                <a:spLocks noChangeArrowheads="1"/>
              </p:cNvSpPr>
              <p:nvPr/>
            </p:nvSpPr>
            <p:spPr bwMode="auto">
              <a:xfrm>
                <a:off x="5581874" y="2234939"/>
                <a:ext cx="686726" cy="270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仿宋_GB2312" pitchFamily="1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zh-CN" altLang="en-US" sz="1600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PART 1</a:t>
                </a:r>
                <a:endParaRPr lang="zh-CN" altLang="en-US" sz="1800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endParaRPr>
              </a:p>
            </p:txBody>
          </p:sp>
          <p:sp>
            <p:nvSpPr>
              <p:cNvPr id="56" name="TextBox 59"/>
              <p:cNvSpPr txBox="1">
                <a:spLocks noChangeArrowheads="1"/>
              </p:cNvSpPr>
              <p:nvPr/>
            </p:nvSpPr>
            <p:spPr bwMode="auto">
              <a:xfrm>
                <a:off x="6566161" y="2152389"/>
                <a:ext cx="2940050" cy="4303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仿宋_GB2312" pitchFamily="1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zh-CN" altLang="en-US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选题背景及意义</a:t>
                </a:r>
              </a:p>
            </p:txBody>
          </p:sp>
        </p:grpSp>
        <p:grpSp>
          <p:nvGrpSpPr>
            <p:cNvPr id="38" name="组合 37"/>
            <p:cNvGrpSpPr/>
            <p:nvPr/>
          </p:nvGrpSpPr>
          <p:grpSpPr>
            <a:xfrm flipH="1">
              <a:off x="6433491" y="2147214"/>
              <a:ext cx="4171535" cy="80892"/>
              <a:chOff x="2272062" y="2596259"/>
              <a:chExt cx="4173708" cy="80934"/>
            </a:xfrm>
          </p:grpSpPr>
          <p:cxnSp>
            <p:nvCxnSpPr>
              <p:cNvPr id="39" name="直接连接符 38"/>
              <p:cNvCxnSpPr/>
              <p:nvPr/>
            </p:nvCxnSpPr>
            <p:spPr>
              <a:xfrm>
                <a:off x="2272062" y="2672770"/>
                <a:ext cx="4158716" cy="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  <a:miter lim="800000"/>
              </a:ln>
              <a:effectLst/>
            </p:spPr>
          </p:cxnSp>
          <p:sp>
            <p:nvSpPr>
              <p:cNvPr id="51" name="矩形 50"/>
              <p:cNvSpPr/>
              <p:nvPr/>
            </p:nvSpPr>
            <p:spPr>
              <a:xfrm>
                <a:off x="5494740" y="2596259"/>
                <a:ext cx="951030" cy="80934"/>
              </a:xfrm>
              <a:prstGeom prst="rect">
                <a:avLst/>
              </a:prstGeom>
              <a:solidFill>
                <a:srgbClr val="244C89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913943">
                  <a:lnSpc>
                    <a:spcPct val="120000"/>
                  </a:lnSpc>
                  <a:defRPr/>
                </a:pPr>
                <a:endParaRPr lang="zh-CN" altLang="en-US" sz="1799" kern="0">
                  <a:solidFill>
                    <a:srgbClr val="313D51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59" name="组合 58"/>
          <p:cNvGrpSpPr/>
          <p:nvPr/>
        </p:nvGrpSpPr>
        <p:grpSpPr>
          <a:xfrm>
            <a:off x="5714354" y="2522443"/>
            <a:ext cx="4890672" cy="576263"/>
            <a:chOff x="5714354" y="2522443"/>
            <a:chExt cx="4890672" cy="576263"/>
          </a:xfrm>
        </p:grpSpPr>
        <p:grpSp>
          <p:nvGrpSpPr>
            <p:cNvPr id="60" name="组合 59"/>
            <p:cNvGrpSpPr/>
            <p:nvPr/>
          </p:nvGrpSpPr>
          <p:grpSpPr>
            <a:xfrm>
              <a:off x="5714354" y="2522443"/>
              <a:ext cx="4229100" cy="576263"/>
              <a:chOff x="4753236" y="2862001"/>
              <a:chExt cx="4229100" cy="576263"/>
            </a:xfrm>
          </p:grpSpPr>
          <p:grpSp>
            <p:nvGrpSpPr>
              <p:cNvPr id="64" name="组合 22"/>
              <p:cNvGrpSpPr>
                <a:grpSpLocks/>
              </p:cNvGrpSpPr>
              <p:nvPr/>
            </p:nvGrpSpPr>
            <p:grpSpPr bwMode="auto">
              <a:xfrm>
                <a:off x="4753236" y="2862001"/>
                <a:ext cx="576262" cy="576263"/>
                <a:chOff x="6170389" y="3371639"/>
                <a:chExt cx="576064" cy="576064"/>
              </a:xfrm>
            </p:grpSpPr>
            <p:sp>
              <p:nvSpPr>
                <p:cNvPr id="67" name="圆角矩形 11"/>
                <p:cNvSpPr>
                  <a:spLocks noChangeArrowheads="1"/>
                </p:cNvSpPr>
                <p:nvPr/>
              </p:nvSpPr>
              <p:spPr bwMode="auto">
                <a:xfrm>
                  <a:off x="6170389" y="3371639"/>
                  <a:ext cx="576064" cy="57606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244C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000">
                      <a:solidFill>
                        <a:schemeClr val="accent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000">
                      <a:solidFill>
                        <a:schemeClr val="accent1"/>
                      </a:solidFill>
                      <a:latin typeface="Arial" panose="020B0604020202020204" pitchFamily="34" charset="0"/>
                      <a:ea typeface="仿宋_GB2312" pitchFamily="1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zh-CN" altLang="en-US" sz="1800">
                    <a:solidFill>
                      <a:srgbClr val="313D51"/>
                    </a:solidFill>
                    <a:latin typeface="思源黑体" panose="020B0500000000000000" pitchFamily="34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Freeform 13"/>
                <p:cNvSpPr>
                  <a:spLocks noEditPoints="1"/>
                </p:cNvSpPr>
                <p:nvPr/>
              </p:nvSpPr>
              <p:spPr bwMode="auto">
                <a:xfrm>
                  <a:off x="6293383" y="3504805"/>
                  <a:ext cx="330076" cy="309733"/>
                </a:xfrm>
                <a:custGeom>
                  <a:avLst/>
                  <a:gdLst>
                    <a:gd name="T0" fmla="*/ 0 w 957"/>
                    <a:gd name="T1" fmla="*/ 2147483646 h 885"/>
                    <a:gd name="T2" fmla="*/ 2147483646 w 957"/>
                    <a:gd name="T3" fmla="*/ 2147483646 h 885"/>
                    <a:gd name="T4" fmla="*/ 2147483646 w 957"/>
                    <a:gd name="T5" fmla="*/ 2147483646 h 885"/>
                    <a:gd name="T6" fmla="*/ 2147483646 w 957"/>
                    <a:gd name="T7" fmla="*/ 2147483646 h 885"/>
                    <a:gd name="T8" fmla="*/ 2147483646 w 957"/>
                    <a:gd name="T9" fmla="*/ 2147483646 h 885"/>
                    <a:gd name="T10" fmla="*/ 2147483646 w 957"/>
                    <a:gd name="T11" fmla="*/ 2147483646 h 885"/>
                    <a:gd name="T12" fmla="*/ 2147483646 w 957"/>
                    <a:gd name="T13" fmla="*/ 2147483646 h 885"/>
                    <a:gd name="T14" fmla="*/ 2147483646 w 957"/>
                    <a:gd name="T15" fmla="*/ 2147483646 h 885"/>
                    <a:gd name="T16" fmla="*/ 2147483646 w 957"/>
                    <a:gd name="T17" fmla="*/ 2147483646 h 885"/>
                    <a:gd name="T18" fmla="*/ 2147483646 w 957"/>
                    <a:gd name="T19" fmla="*/ 2147483646 h 885"/>
                    <a:gd name="T20" fmla="*/ 0 w 957"/>
                    <a:gd name="T21" fmla="*/ 2147483646 h 885"/>
                    <a:gd name="T22" fmla="*/ 2147483646 w 957"/>
                    <a:gd name="T23" fmla="*/ 2147483646 h 885"/>
                    <a:gd name="T24" fmla="*/ 2147483646 w 957"/>
                    <a:gd name="T25" fmla="*/ 2147483646 h 885"/>
                    <a:gd name="T26" fmla="*/ 2147483646 w 957"/>
                    <a:gd name="T27" fmla="*/ 2147483646 h 885"/>
                    <a:gd name="T28" fmla="*/ 2147483646 w 957"/>
                    <a:gd name="T29" fmla="*/ 2147483646 h 885"/>
                    <a:gd name="T30" fmla="*/ 2147483646 w 957"/>
                    <a:gd name="T31" fmla="*/ 2147483646 h 885"/>
                    <a:gd name="T32" fmla="*/ 2147483646 w 957"/>
                    <a:gd name="T33" fmla="*/ 2147483646 h 885"/>
                    <a:gd name="T34" fmla="*/ 2147483646 w 957"/>
                    <a:gd name="T35" fmla="*/ 2147483646 h 885"/>
                    <a:gd name="T36" fmla="*/ 2147483646 w 957"/>
                    <a:gd name="T37" fmla="*/ 2147483646 h 885"/>
                    <a:gd name="T38" fmla="*/ 2147483646 w 957"/>
                    <a:gd name="T39" fmla="*/ 2147483646 h 885"/>
                    <a:gd name="T40" fmla="*/ 2147483646 w 957"/>
                    <a:gd name="T41" fmla="*/ 2147483646 h 885"/>
                    <a:gd name="T42" fmla="*/ 2147483646 w 957"/>
                    <a:gd name="T43" fmla="*/ 2147483646 h 885"/>
                    <a:gd name="T44" fmla="*/ 2147483646 w 957"/>
                    <a:gd name="T45" fmla="*/ 2147483646 h 885"/>
                    <a:gd name="T46" fmla="*/ 2147483646 w 957"/>
                    <a:gd name="T47" fmla="*/ 2147483646 h 885"/>
                    <a:gd name="T48" fmla="*/ 2147483646 w 957"/>
                    <a:gd name="T49" fmla="*/ 2147483646 h 885"/>
                    <a:gd name="T50" fmla="*/ 2147483646 w 957"/>
                    <a:gd name="T51" fmla="*/ 2147483646 h 885"/>
                    <a:gd name="T52" fmla="*/ 2147483646 w 957"/>
                    <a:gd name="T53" fmla="*/ 2147483646 h 885"/>
                    <a:gd name="T54" fmla="*/ 2147483646 w 957"/>
                    <a:gd name="T55" fmla="*/ 2147483646 h 885"/>
                    <a:gd name="T56" fmla="*/ 2147483646 w 957"/>
                    <a:gd name="T57" fmla="*/ 2147483646 h 885"/>
                    <a:gd name="T58" fmla="*/ 2147483646 w 957"/>
                    <a:gd name="T59" fmla="*/ 2147483646 h 885"/>
                    <a:gd name="T60" fmla="*/ 2147483646 w 957"/>
                    <a:gd name="T61" fmla="*/ 2147483646 h 885"/>
                    <a:gd name="T62" fmla="*/ 2147483646 w 957"/>
                    <a:gd name="T63" fmla="*/ 2147483646 h 885"/>
                    <a:gd name="T64" fmla="*/ 2147483646 w 957"/>
                    <a:gd name="T65" fmla="*/ 2147483646 h 885"/>
                    <a:gd name="T66" fmla="*/ 2147483646 w 957"/>
                    <a:gd name="T67" fmla="*/ 2147483646 h 885"/>
                    <a:gd name="T68" fmla="*/ 2147483646 w 957"/>
                    <a:gd name="T69" fmla="*/ 2147483646 h 885"/>
                    <a:gd name="T70" fmla="*/ 2147483646 w 957"/>
                    <a:gd name="T71" fmla="*/ 2147483646 h 885"/>
                    <a:gd name="T72" fmla="*/ 2147483646 w 957"/>
                    <a:gd name="T73" fmla="*/ 2147483646 h 885"/>
                    <a:gd name="T74" fmla="*/ 2147483646 w 957"/>
                    <a:gd name="T75" fmla="*/ 2147483646 h 885"/>
                    <a:gd name="T76" fmla="*/ 2147483646 w 957"/>
                    <a:gd name="T77" fmla="*/ 2147483646 h 885"/>
                    <a:gd name="T78" fmla="*/ 2147483646 w 957"/>
                    <a:gd name="T79" fmla="*/ 2147483646 h 885"/>
                    <a:gd name="T80" fmla="*/ 2147483646 w 957"/>
                    <a:gd name="T81" fmla="*/ 2147483646 h 885"/>
                    <a:gd name="T82" fmla="*/ 2147483646 w 957"/>
                    <a:gd name="T83" fmla="*/ 2147483646 h 885"/>
                    <a:gd name="T84" fmla="*/ 2147483646 w 957"/>
                    <a:gd name="T85" fmla="*/ 2147483646 h 885"/>
                    <a:gd name="T86" fmla="*/ 2147483646 w 957"/>
                    <a:gd name="T87" fmla="*/ 2147483646 h 885"/>
                    <a:gd name="T88" fmla="*/ 2147483646 w 957"/>
                    <a:gd name="T89" fmla="*/ 2147483646 h 885"/>
                    <a:gd name="T90" fmla="*/ 2147483646 w 957"/>
                    <a:gd name="T91" fmla="*/ 2147483646 h 885"/>
                    <a:gd name="T92" fmla="*/ 2147483646 w 957"/>
                    <a:gd name="T93" fmla="*/ 2147483646 h 885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0" t="0" r="r" b="b"/>
                  <a:pathLst>
                    <a:path w="957" h="885">
                      <a:moveTo>
                        <a:pt x="0" y="155"/>
                      </a:moveTo>
                      <a:cubicBezTo>
                        <a:pt x="0" y="278"/>
                        <a:pt x="0" y="400"/>
                        <a:pt x="0" y="523"/>
                      </a:cubicBezTo>
                      <a:cubicBezTo>
                        <a:pt x="0" y="533"/>
                        <a:pt x="161" y="687"/>
                        <a:pt x="181" y="707"/>
                      </a:cubicBezTo>
                      <a:cubicBezTo>
                        <a:pt x="202" y="728"/>
                        <a:pt x="355" y="885"/>
                        <a:pt x="368" y="885"/>
                      </a:cubicBezTo>
                      <a:cubicBezTo>
                        <a:pt x="442" y="885"/>
                        <a:pt x="516" y="885"/>
                        <a:pt x="589" y="885"/>
                      </a:cubicBezTo>
                      <a:cubicBezTo>
                        <a:pt x="620" y="885"/>
                        <a:pt x="632" y="856"/>
                        <a:pt x="645" y="837"/>
                      </a:cubicBezTo>
                      <a:cubicBezTo>
                        <a:pt x="645" y="684"/>
                        <a:pt x="645" y="532"/>
                        <a:pt x="645" y="380"/>
                      </a:cubicBezTo>
                      <a:cubicBezTo>
                        <a:pt x="631" y="385"/>
                        <a:pt x="590" y="368"/>
                        <a:pt x="582" y="391"/>
                      </a:cubicBezTo>
                      <a:cubicBezTo>
                        <a:pt x="577" y="401"/>
                        <a:pt x="582" y="573"/>
                        <a:pt x="582" y="608"/>
                      </a:cubicBezTo>
                      <a:cubicBezTo>
                        <a:pt x="582" y="643"/>
                        <a:pt x="592" y="822"/>
                        <a:pt x="567" y="822"/>
                      </a:cubicBezTo>
                      <a:cubicBezTo>
                        <a:pt x="507" y="822"/>
                        <a:pt x="447" y="822"/>
                        <a:pt x="387" y="822"/>
                      </a:cubicBezTo>
                      <a:cubicBezTo>
                        <a:pt x="368" y="822"/>
                        <a:pt x="376" y="760"/>
                        <a:pt x="376" y="741"/>
                      </a:cubicBezTo>
                      <a:cubicBezTo>
                        <a:pt x="376" y="710"/>
                        <a:pt x="376" y="679"/>
                        <a:pt x="376" y="649"/>
                      </a:cubicBezTo>
                      <a:cubicBezTo>
                        <a:pt x="376" y="565"/>
                        <a:pt x="376" y="551"/>
                        <a:pt x="324" y="516"/>
                      </a:cubicBezTo>
                      <a:cubicBezTo>
                        <a:pt x="300" y="516"/>
                        <a:pt x="301" y="509"/>
                        <a:pt x="280" y="509"/>
                      </a:cubicBezTo>
                      <a:cubicBezTo>
                        <a:pt x="209" y="509"/>
                        <a:pt x="137" y="509"/>
                        <a:pt x="66" y="509"/>
                      </a:cubicBezTo>
                      <a:cubicBezTo>
                        <a:pt x="66" y="398"/>
                        <a:pt x="66" y="287"/>
                        <a:pt x="66" y="177"/>
                      </a:cubicBezTo>
                      <a:cubicBezTo>
                        <a:pt x="66" y="168"/>
                        <a:pt x="69" y="169"/>
                        <a:pt x="74" y="162"/>
                      </a:cubicBezTo>
                      <a:cubicBezTo>
                        <a:pt x="155" y="162"/>
                        <a:pt x="236" y="162"/>
                        <a:pt x="317" y="162"/>
                      </a:cubicBezTo>
                      <a:cubicBezTo>
                        <a:pt x="333" y="151"/>
                        <a:pt x="375" y="115"/>
                        <a:pt x="376" y="92"/>
                      </a:cubicBezTo>
                      <a:cubicBezTo>
                        <a:pt x="274" y="92"/>
                        <a:pt x="172" y="92"/>
                        <a:pt x="70" y="92"/>
                      </a:cubicBezTo>
                      <a:cubicBezTo>
                        <a:pt x="42" y="92"/>
                        <a:pt x="0" y="131"/>
                        <a:pt x="0" y="155"/>
                      </a:cubicBezTo>
                      <a:close/>
                      <a:moveTo>
                        <a:pt x="505" y="215"/>
                      </a:moveTo>
                      <a:lnTo>
                        <a:pt x="538" y="182"/>
                      </a:lnTo>
                      <a:lnTo>
                        <a:pt x="505" y="149"/>
                      </a:lnTo>
                      <a:cubicBezTo>
                        <a:pt x="504" y="148"/>
                        <a:pt x="504" y="146"/>
                        <a:pt x="505" y="145"/>
                      </a:cubicBezTo>
                      <a:lnTo>
                        <a:pt x="527" y="123"/>
                      </a:lnTo>
                      <a:cubicBezTo>
                        <a:pt x="528" y="122"/>
                        <a:pt x="530" y="122"/>
                        <a:pt x="531" y="123"/>
                      </a:cubicBezTo>
                      <a:lnTo>
                        <a:pt x="564" y="156"/>
                      </a:lnTo>
                      <a:lnTo>
                        <a:pt x="597" y="123"/>
                      </a:lnTo>
                      <a:cubicBezTo>
                        <a:pt x="599" y="122"/>
                        <a:pt x="601" y="122"/>
                        <a:pt x="602" y="123"/>
                      </a:cubicBezTo>
                      <a:lnTo>
                        <a:pt x="624" y="145"/>
                      </a:lnTo>
                      <a:cubicBezTo>
                        <a:pt x="625" y="146"/>
                        <a:pt x="625" y="148"/>
                        <a:pt x="624" y="149"/>
                      </a:cubicBezTo>
                      <a:lnTo>
                        <a:pt x="591" y="182"/>
                      </a:lnTo>
                      <a:lnTo>
                        <a:pt x="624" y="215"/>
                      </a:lnTo>
                      <a:cubicBezTo>
                        <a:pt x="625" y="217"/>
                        <a:pt x="625" y="219"/>
                        <a:pt x="624" y="220"/>
                      </a:cubicBezTo>
                      <a:lnTo>
                        <a:pt x="602" y="242"/>
                      </a:lnTo>
                      <a:cubicBezTo>
                        <a:pt x="601" y="243"/>
                        <a:pt x="599" y="243"/>
                        <a:pt x="597" y="242"/>
                      </a:cubicBezTo>
                      <a:lnTo>
                        <a:pt x="564" y="209"/>
                      </a:lnTo>
                      <a:lnTo>
                        <a:pt x="531" y="242"/>
                      </a:lnTo>
                      <a:cubicBezTo>
                        <a:pt x="530" y="243"/>
                        <a:pt x="528" y="243"/>
                        <a:pt x="527" y="242"/>
                      </a:cubicBezTo>
                      <a:lnTo>
                        <a:pt x="505" y="220"/>
                      </a:lnTo>
                      <a:cubicBezTo>
                        <a:pt x="504" y="219"/>
                        <a:pt x="504" y="217"/>
                        <a:pt x="505" y="215"/>
                      </a:cubicBezTo>
                      <a:close/>
                      <a:moveTo>
                        <a:pt x="780" y="332"/>
                      </a:moveTo>
                      <a:lnTo>
                        <a:pt x="944" y="496"/>
                      </a:lnTo>
                      <a:cubicBezTo>
                        <a:pt x="957" y="509"/>
                        <a:pt x="957" y="530"/>
                        <a:pt x="944" y="543"/>
                      </a:cubicBezTo>
                      <a:lnTo>
                        <a:pt x="925" y="562"/>
                      </a:lnTo>
                      <a:cubicBezTo>
                        <a:pt x="912" y="575"/>
                        <a:pt x="891" y="575"/>
                        <a:pt x="878" y="562"/>
                      </a:cubicBezTo>
                      <a:lnTo>
                        <a:pt x="714" y="398"/>
                      </a:lnTo>
                      <a:lnTo>
                        <a:pt x="780" y="332"/>
                      </a:lnTo>
                      <a:close/>
                      <a:moveTo>
                        <a:pt x="447" y="65"/>
                      </a:moveTo>
                      <a:cubicBezTo>
                        <a:pt x="512" y="0"/>
                        <a:pt x="617" y="0"/>
                        <a:pt x="682" y="65"/>
                      </a:cubicBezTo>
                      <a:cubicBezTo>
                        <a:pt x="740" y="123"/>
                        <a:pt x="747" y="213"/>
                        <a:pt x="701" y="278"/>
                      </a:cubicBezTo>
                      <a:lnTo>
                        <a:pt x="754" y="331"/>
                      </a:lnTo>
                      <a:cubicBezTo>
                        <a:pt x="756" y="333"/>
                        <a:pt x="756" y="337"/>
                        <a:pt x="754" y="339"/>
                      </a:cubicBezTo>
                      <a:lnTo>
                        <a:pt x="721" y="372"/>
                      </a:lnTo>
                      <a:cubicBezTo>
                        <a:pt x="719" y="374"/>
                        <a:pt x="715" y="374"/>
                        <a:pt x="713" y="372"/>
                      </a:cubicBezTo>
                      <a:lnTo>
                        <a:pt x="660" y="319"/>
                      </a:lnTo>
                      <a:cubicBezTo>
                        <a:pt x="595" y="364"/>
                        <a:pt x="505" y="358"/>
                        <a:pt x="447" y="300"/>
                      </a:cubicBezTo>
                      <a:cubicBezTo>
                        <a:pt x="382" y="235"/>
                        <a:pt x="382" y="130"/>
                        <a:pt x="447" y="65"/>
                      </a:cubicBezTo>
                      <a:close/>
                      <a:moveTo>
                        <a:pt x="486" y="104"/>
                      </a:moveTo>
                      <a:cubicBezTo>
                        <a:pt x="529" y="60"/>
                        <a:pt x="600" y="60"/>
                        <a:pt x="643" y="104"/>
                      </a:cubicBezTo>
                      <a:cubicBezTo>
                        <a:pt x="687" y="147"/>
                        <a:pt x="687" y="218"/>
                        <a:pt x="643" y="261"/>
                      </a:cubicBezTo>
                      <a:cubicBezTo>
                        <a:pt x="600" y="305"/>
                        <a:pt x="529" y="305"/>
                        <a:pt x="486" y="261"/>
                      </a:cubicBezTo>
                      <a:cubicBezTo>
                        <a:pt x="442" y="218"/>
                        <a:pt x="442" y="147"/>
                        <a:pt x="486" y="104"/>
                      </a:cubicBezTo>
                      <a:close/>
                      <a:moveTo>
                        <a:pt x="306" y="770"/>
                      </a:moveTo>
                      <a:cubicBezTo>
                        <a:pt x="304" y="706"/>
                        <a:pt x="303" y="643"/>
                        <a:pt x="302" y="579"/>
                      </a:cubicBezTo>
                      <a:cubicBezTo>
                        <a:pt x="241" y="579"/>
                        <a:pt x="179" y="579"/>
                        <a:pt x="118" y="579"/>
                      </a:cubicBezTo>
                      <a:cubicBezTo>
                        <a:pt x="117" y="580"/>
                        <a:pt x="116" y="581"/>
                        <a:pt x="115" y="581"/>
                      </a:cubicBezTo>
                      <a:cubicBezTo>
                        <a:pt x="179" y="644"/>
                        <a:pt x="242" y="707"/>
                        <a:pt x="306" y="770"/>
                      </a:cubicBezTo>
                      <a:close/>
                      <a:moveTo>
                        <a:pt x="110" y="225"/>
                      </a:moveTo>
                      <a:cubicBezTo>
                        <a:pt x="110" y="233"/>
                        <a:pt x="110" y="242"/>
                        <a:pt x="110" y="250"/>
                      </a:cubicBezTo>
                      <a:cubicBezTo>
                        <a:pt x="110" y="259"/>
                        <a:pt x="116" y="265"/>
                        <a:pt x="125" y="265"/>
                      </a:cubicBezTo>
                      <a:cubicBezTo>
                        <a:pt x="209" y="265"/>
                        <a:pt x="292" y="265"/>
                        <a:pt x="376" y="265"/>
                      </a:cubicBezTo>
                      <a:cubicBezTo>
                        <a:pt x="399" y="265"/>
                        <a:pt x="394" y="228"/>
                        <a:pt x="387" y="214"/>
                      </a:cubicBezTo>
                      <a:cubicBezTo>
                        <a:pt x="338" y="214"/>
                        <a:pt x="288" y="214"/>
                        <a:pt x="239" y="214"/>
                      </a:cubicBezTo>
                      <a:cubicBezTo>
                        <a:pt x="209" y="214"/>
                        <a:pt x="110" y="206"/>
                        <a:pt x="110" y="225"/>
                      </a:cubicBezTo>
                      <a:close/>
                      <a:moveTo>
                        <a:pt x="110" y="405"/>
                      </a:moveTo>
                      <a:cubicBezTo>
                        <a:pt x="110" y="416"/>
                        <a:pt x="110" y="427"/>
                        <a:pt x="110" y="439"/>
                      </a:cubicBezTo>
                      <a:cubicBezTo>
                        <a:pt x="110" y="447"/>
                        <a:pt x="113" y="450"/>
                        <a:pt x="121" y="450"/>
                      </a:cubicBezTo>
                      <a:cubicBezTo>
                        <a:pt x="211" y="450"/>
                        <a:pt x="301" y="450"/>
                        <a:pt x="390" y="450"/>
                      </a:cubicBezTo>
                      <a:cubicBezTo>
                        <a:pt x="392" y="440"/>
                        <a:pt x="400" y="402"/>
                        <a:pt x="379" y="402"/>
                      </a:cubicBezTo>
                      <a:cubicBezTo>
                        <a:pt x="296" y="402"/>
                        <a:pt x="212" y="402"/>
                        <a:pt x="129" y="402"/>
                      </a:cubicBezTo>
                      <a:cubicBezTo>
                        <a:pt x="123" y="402"/>
                        <a:pt x="115" y="404"/>
                        <a:pt x="110" y="405"/>
                      </a:cubicBezTo>
                      <a:close/>
                      <a:moveTo>
                        <a:pt x="110" y="328"/>
                      </a:moveTo>
                      <a:cubicBezTo>
                        <a:pt x="110" y="333"/>
                        <a:pt x="110" y="338"/>
                        <a:pt x="110" y="343"/>
                      </a:cubicBezTo>
                      <a:cubicBezTo>
                        <a:pt x="110" y="351"/>
                        <a:pt x="113" y="351"/>
                        <a:pt x="118" y="357"/>
                      </a:cubicBezTo>
                      <a:cubicBezTo>
                        <a:pt x="205" y="357"/>
                        <a:pt x="292" y="357"/>
                        <a:pt x="379" y="357"/>
                      </a:cubicBezTo>
                      <a:cubicBezTo>
                        <a:pt x="384" y="355"/>
                        <a:pt x="389" y="353"/>
                        <a:pt x="394" y="350"/>
                      </a:cubicBezTo>
                      <a:cubicBezTo>
                        <a:pt x="394" y="344"/>
                        <a:pt x="394" y="338"/>
                        <a:pt x="394" y="332"/>
                      </a:cubicBezTo>
                      <a:cubicBezTo>
                        <a:pt x="394" y="320"/>
                        <a:pt x="390" y="317"/>
                        <a:pt x="387" y="309"/>
                      </a:cubicBezTo>
                      <a:cubicBezTo>
                        <a:pt x="336" y="309"/>
                        <a:pt x="286" y="309"/>
                        <a:pt x="236" y="309"/>
                      </a:cubicBezTo>
                      <a:cubicBezTo>
                        <a:pt x="211" y="309"/>
                        <a:pt x="187" y="309"/>
                        <a:pt x="162" y="309"/>
                      </a:cubicBezTo>
                      <a:cubicBezTo>
                        <a:pt x="131" y="310"/>
                        <a:pt x="110" y="299"/>
                        <a:pt x="110" y="32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313D51"/>
                    </a:solidFill>
                    <a:latin typeface="思源黑体" panose="020B0500000000000000" pitchFamily="34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65" name="Rectangle 14"/>
              <p:cNvSpPr>
                <a:spLocks noChangeArrowheads="1"/>
              </p:cNvSpPr>
              <p:nvPr/>
            </p:nvSpPr>
            <p:spPr bwMode="auto">
              <a:xfrm>
                <a:off x="5581874" y="3017576"/>
                <a:ext cx="686726" cy="270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仿宋_GB2312" pitchFamily="1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zh-CN" altLang="en-US" sz="1600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PART </a:t>
                </a:r>
                <a:r>
                  <a:rPr lang="en-US" altLang="zh-CN" sz="1600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2</a:t>
                </a:r>
                <a:endParaRPr lang="zh-CN" altLang="en-US" sz="1800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endParaRPr>
              </a:p>
            </p:txBody>
          </p:sp>
          <p:sp>
            <p:nvSpPr>
              <p:cNvPr id="66" name="TextBox 59"/>
              <p:cNvSpPr txBox="1">
                <a:spLocks noChangeArrowheads="1"/>
              </p:cNvSpPr>
              <p:nvPr/>
            </p:nvSpPr>
            <p:spPr bwMode="auto">
              <a:xfrm>
                <a:off x="6566161" y="2941376"/>
                <a:ext cx="2416175" cy="4303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仿宋_GB2312" pitchFamily="1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zh-CN" altLang="en-US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技术选型与分析</a:t>
                </a:r>
              </a:p>
            </p:txBody>
          </p:sp>
        </p:grpSp>
        <p:grpSp>
          <p:nvGrpSpPr>
            <p:cNvPr id="61" name="组合 60"/>
            <p:cNvGrpSpPr/>
            <p:nvPr/>
          </p:nvGrpSpPr>
          <p:grpSpPr>
            <a:xfrm flipH="1">
              <a:off x="6433491" y="3012031"/>
              <a:ext cx="4171535" cy="80892"/>
              <a:chOff x="2272062" y="2596259"/>
              <a:chExt cx="4173708" cy="80934"/>
            </a:xfrm>
          </p:grpSpPr>
          <p:cxnSp>
            <p:nvCxnSpPr>
              <p:cNvPr id="62" name="直接连接符 61"/>
              <p:cNvCxnSpPr/>
              <p:nvPr/>
            </p:nvCxnSpPr>
            <p:spPr>
              <a:xfrm>
                <a:off x="2272062" y="2672770"/>
                <a:ext cx="4158716" cy="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  <a:miter lim="800000"/>
              </a:ln>
              <a:effectLst/>
            </p:spPr>
          </p:cxnSp>
          <p:sp>
            <p:nvSpPr>
              <p:cNvPr id="63" name="矩形 62"/>
              <p:cNvSpPr/>
              <p:nvPr/>
            </p:nvSpPr>
            <p:spPr>
              <a:xfrm>
                <a:off x="5494740" y="2596259"/>
                <a:ext cx="951030" cy="80934"/>
              </a:xfrm>
              <a:prstGeom prst="rect">
                <a:avLst/>
              </a:prstGeom>
              <a:solidFill>
                <a:srgbClr val="244C89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913943">
                  <a:lnSpc>
                    <a:spcPct val="120000"/>
                  </a:lnSpc>
                  <a:defRPr/>
                </a:pPr>
                <a:endParaRPr lang="zh-CN" altLang="en-US" sz="1799" kern="0">
                  <a:solidFill>
                    <a:srgbClr val="313D51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69" name="组合 68"/>
          <p:cNvGrpSpPr/>
          <p:nvPr/>
        </p:nvGrpSpPr>
        <p:grpSpPr>
          <a:xfrm>
            <a:off x="5714354" y="3382138"/>
            <a:ext cx="4968875" cy="576262"/>
            <a:chOff x="5714354" y="3382138"/>
            <a:chExt cx="4968875" cy="576262"/>
          </a:xfrm>
        </p:grpSpPr>
        <p:grpSp>
          <p:nvGrpSpPr>
            <p:cNvPr id="70" name="组合 69"/>
            <p:cNvGrpSpPr/>
            <p:nvPr/>
          </p:nvGrpSpPr>
          <p:grpSpPr>
            <a:xfrm>
              <a:off x="5714354" y="3382138"/>
              <a:ext cx="4968875" cy="576262"/>
              <a:chOff x="4753236" y="3654164"/>
              <a:chExt cx="4968875" cy="576262"/>
            </a:xfrm>
          </p:grpSpPr>
          <p:grpSp>
            <p:nvGrpSpPr>
              <p:cNvPr id="74" name="组合 23"/>
              <p:cNvGrpSpPr>
                <a:grpSpLocks/>
              </p:cNvGrpSpPr>
              <p:nvPr/>
            </p:nvGrpSpPr>
            <p:grpSpPr bwMode="auto">
              <a:xfrm>
                <a:off x="4753236" y="3654164"/>
                <a:ext cx="576262" cy="576262"/>
                <a:chOff x="6170389" y="4163727"/>
                <a:chExt cx="576064" cy="576064"/>
              </a:xfrm>
            </p:grpSpPr>
            <p:sp>
              <p:nvSpPr>
                <p:cNvPr id="77" name="圆角矩形 12"/>
                <p:cNvSpPr>
                  <a:spLocks noChangeArrowheads="1"/>
                </p:cNvSpPr>
                <p:nvPr/>
              </p:nvSpPr>
              <p:spPr bwMode="auto">
                <a:xfrm>
                  <a:off x="6170389" y="4163727"/>
                  <a:ext cx="576064" cy="57606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244C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000">
                      <a:solidFill>
                        <a:schemeClr val="accent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000">
                      <a:solidFill>
                        <a:schemeClr val="accent1"/>
                      </a:solidFill>
                      <a:latin typeface="Arial" panose="020B0604020202020204" pitchFamily="34" charset="0"/>
                      <a:ea typeface="仿宋_GB2312" pitchFamily="1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zh-CN" altLang="en-US" sz="1800">
                    <a:solidFill>
                      <a:srgbClr val="313D51"/>
                    </a:solidFill>
                    <a:latin typeface="思源黑体" panose="020B0500000000000000" pitchFamily="34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8" name="Freeform 12"/>
                <p:cNvSpPr>
                  <a:spLocks noEditPoints="1"/>
                </p:cNvSpPr>
                <p:nvPr/>
              </p:nvSpPr>
              <p:spPr bwMode="auto">
                <a:xfrm>
                  <a:off x="6278404" y="4253861"/>
                  <a:ext cx="378197" cy="364816"/>
                </a:xfrm>
                <a:custGeom>
                  <a:avLst/>
                  <a:gdLst>
                    <a:gd name="T0" fmla="*/ 2147483646 w 1022"/>
                    <a:gd name="T1" fmla="*/ 2147483646 h 973"/>
                    <a:gd name="T2" fmla="*/ 2147483646 w 1022"/>
                    <a:gd name="T3" fmla="*/ 2147483646 h 973"/>
                    <a:gd name="T4" fmla="*/ 2147483646 w 1022"/>
                    <a:gd name="T5" fmla="*/ 2147483646 h 973"/>
                    <a:gd name="T6" fmla="*/ 2147483646 w 1022"/>
                    <a:gd name="T7" fmla="*/ 2147483646 h 973"/>
                    <a:gd name="T8" fmla="*/ 2147483646 w 1022"/>
                    <a:gd name="T9" fmla="*/ 2147483646 h 973"/>
                    <a:gd name="T10" fmla="*/ 2147483646 w 1022"/>
                    <a:gd name="T11" fmla="*/ 2147483646 h 973"/>
                    <a:gd name="T12" fmla="*/ 2147483646 w 1022"/>
                    <a:gd name="T13" fmla="*/ 2147483646 h 973"/>
                    <a:gd name="T14" fmla="*/ 2147483646 w 1022"/>
                    <a:gd name="T15" fmla="*/ 2147483646 h 973"/>
                    <a:gd name="T16" fmla="*/ 2147483646 w 1022"/>
                    <a:gd name="T17" fmla="*/ 2147483646 h 973"/>
                    <a:gd name="T18" fmla="*/ 2147483646 w 1022"/>
                    <a:gd name="T19" fmla="*/ 2147483646 h 973"/>
                    <a:gd name="T20" fmla="*/ 2147483646 w 1022"/>
                    <a:gd name="T21" fmla="*/ 2147483646 h 973"/>
                    <a:gd name="T22" fmla="*/ 2147483646 w 1022"/>
                    <a:gd name="T23" fmla="*/ 2147483646 h 973"/>
                    <a:gd name="T24" fmla="*/ 2147483646 w 1022"/>
                    <a:gd name="T25" fmla="*/ 2147483646 h 973"/>
                    <a:gd name="T26" fmla="*/ 2147483646 w 1022"/>
                    <a:gd name="T27" fmla="*/ 2147483646 h 973"/>
                    <a:gd name="T28" fmla="*/ 2147483646 w 1022"/>
                    <a:gd name="T29" fmla="*/ 2147483646 h 973"/>
                    <a:gd name="T30" fmla="*/ 2147483646 w 1022"/>
                    <a:gd name="T31" fmla="*/ 2147483646 h 973"/>
                    <a:gd name="T32" fmla="*/ 2147483646 w 1022"/>
                    <a:gd name="T33" fmla="*/ 2147483646 h 973"/>
                    <a:gd name="T34" fmla="*/ 2147483646 w 1022"/>
                    <a:gd name="T35" fmla="*/ 2147483646 h 973"/>
                    <a:gd name="T36" fmla="*/ 2147483646 w 1022"/>
                    <a:gd name="T37" fmla="*/ 2147483646 h 973"/>
                    <a:gd name="T38" fmla="*/ 2147483646 w 1022"/>
                    <a:gd name="T39" fmla="*/ 2147483646 h 973"/>
                    <a:gd name="T40" fmla="*/ 2147483646 w 1022"/>
                    <a:gd name="T41" fmla="*/ 2147483646 h 973"/>
                    <a:gd name="T42" fmla="*/ 2147483646 w 1022"/>
                    <a:gd name="T43" fmla="*/ 2147483646 h 973"/>
                    <a:gd name="T44" fmla="*/ 2147483646 w 1022"/>
                    <a:gd name="T45" fmla="*/ 2147483646 h 973"/>
                    <a:gd name="T46" fmla="*/ 2147483646 w 1022"/>
                    <a:gd name="T47" fmla="*/ 2147483646 h 973"/>
                    <a:gd name="T48" fmla="*/ 2147483646 w 1022"/>
                    <a:gd name="T49" fmla="*/ 2147483646 h 973"/>
                    <a:gd name="T50" fmla="*/ 2147483646 w 1022"/>
                    <a:gd name="T51" fmla="*/ 2147483646 h 973"/>
                    <a:gd name="T52" fmla="*/ 2147483646 w 1022"/>
                    <a:gd name="T53" fmla="*/ 2147483646 h 973"/>
                    <a:gd name="T54" fmla="*/ 2147483646 w 1022"/>
                    <a:gd name="T55" fmla="*/ 2147483646 h 973"/>
                    <a:gd name="T56" fmla="*/ 2147483646 w 1022"/>
                    <a:gd name="T57" fmla="*/ 2147483646 h 973"/>
                    <a:gd name="T58" fmla="*/ 2147483646 w 1022"/>
                    <a:gd name="T59" fmla="*/ 2147483646 h 973"/>
                    <a:gd name="T60" fmla="*/ 2147483646 w 1022"/>
                    <a:gd name="T61" fmla="*/ 2147483646 h 973"/>
                    <a:gd name="T62" fmla="*/ 2147483646 w 1022"/>
                    <a:gd name="T63" fmla="*/ 2147483646 h 973"/>
                    <a:gd name="T64" fmla="*/ 2147483646 w 1022"/>
                    <a:gd name="T65" fmla="*/ 2147483646 h 973"/>
                    <a:gd name="T66" fmla="*/ 2147483646 w 1022"/>
                    <a:gd name="T67" fmla="*/ 2147483646 h 973"/>
                    <a:gd name="T68" fmla="*/ 2147483646 w 1022"/>
                    <a:gd name="T69" fmla="*/ 2147483646 h 973"/>
                    <a:gd name="T70" fmla="*/ 2147483646 w 1022"/>
                    <a:gd name="T71" fmla="*/ 2147483646 h 973"/>
                    <a:gd name="T72" fmla="*/ 2147483646 w 1022"/>
                    <a:gd name="T73" fmla="*/ 2147483646 h 973"/>
                    <a:gd name="T74" fmla="*/ 2147483646 w 1022"/>
                    <a:gd name="T75" fmla="*/ 2147483646 h 973"/>
                    <a:gd name="T76" fmla="*/ 2147483646 w 1022"/>
                    <a:gd name="T77" fmla="*/ 2147483646 h 973"/>
                    <a:gd name="T78" fmla="*/ 2147483646 w 1022"/>
                    <a:gd name="T79" fmla="*/ 2147483646 h 973"/>
                    <a:gd name="T80" fmla="*/ 2147483646 w 1022"/>
                    <a:gd name="T81" fmla="*/ 2147483646 h 973"/>
                    <a:gd name="T82" fmla="*/ 2147483646 w 1022"/>
                    <a:gd name="T83" fmla="*/ 2147483646 h 973"/>
                    <a:gd name="T84" fmla="*/ 2147483646 w 1022"/>
                    <a:gd name="T85" fmla="*/ 2147483646 h 973"/>
                    <a:gd name="T86" fmla="*/ 2147483646 w 1022"/>
                    <a:gd name="T87" fmla="*/ 2147483646 h 973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0" t="0" r="r" b="b"/>
                  <a:pathLst>
                    <a:path w="1022" h="973">
                      <a:moveTo>
                        <a:pt x="596" y="882"/>
                      </a:moveTo>
                      <a:lnTo>
                        <a:pt x="426" y="882"/>
                      </a:lnTo>
                      <a:cubicBezTo>
                        <a:pt x="414" y="882"/>
                        <a:pt x="403" y="892"/>
                        <a:pt x="403" y="904"/>
                      </a:cubicBezTo>
                      <a:cubicBezTo>
                        <a:pt x="403" y="916"/>
                        <a:pt x="414" y="926"/>
                        <a:pt x="426" y="926"/>
                      </a:cubicBezTo>
                      <a:lnTo>
                        <a:pt x="596" y="926"/>
                      </a:lnTo>
                      <a:cubicBezTo>
                        <a:pt x="609" y="926"/>
                        <a:pt x="619" y="916"/>
                        <a:pt x="619" y="904"/>
                      </a:cubicBezTo>
                      <a:cubicBezTo>
                        <a:pt x="619" y="892"/>
                        <a:pt x="609" y="882"/>
                        <a:pt x="596" y="882"/>
                      </a:cubicBezTo>
                      <a:close/>
                      <a:moveTo>
                        <a:pt x="596" y="813"/>
                      </a:moveTo>
                      <a:lnTo>
                        <a:pt x="596" y="813"/>
                      </a:lnTo>
                      <a:lnTo>
                        <a:pt x="426" y="813"/>
                      </a:lnTo>
                      <a:cubicBezTo>
                        <a:pt x="414" y="813"/>
                        <a:pt x="403" y="823"/>
                        <a:pt x="403" y="835"/>
                      </a:cubicBezTo>
                      <a:cubicBezTo>
                        <a:pt x="403" y="848"/>
                        <a:pt x="414" y="858"/>
                        <a:pt x="426" y="858"/>
                      </a:cubicBezTo>
                      <a:lnTo>
                        <a:pt x="596" y="858"/>
                      </a:lnTo>
                      <a:cubicBezTo>
                        <a:pt x="609" y="858"/>
                        <a:pt x="619" y="848"/>
                        <a:pt x="619" y="835"/>
                      </a:cubicBezTo>
                      <a:cubicBezTo>
                        <a:pt x="619" y="823"/>
                        <a:pt x="609" y="813"/>
                        <a:pt x="596" y="813"/>
                      </a:cubicBezTo>
                      <a:close/>
                      <a:moveTo>
                        <a:pt x="511" y="973"/>
                      </a:moveTo>
                      <a:lnTo>
                        <a:pt x="511" y="973"/>
                      </a:lnTo>
                      <a:lnTo>
                        <a:pt x="585" y="946"/>
                      </a:lnTo>
                      <a:lnTo>
                        <a:pt x="437" y="946"/>
                      </a:lnTo>
                      <a:lnTo>
                        <a:pt x="511" y="973"/>
                      </a:lnTo>
                      <a:close/>
                      <a:moveTo>
                        <a:pt x="514" y="261"/>
                      </a:moveTo>
                      <a:lnTo>
                        <a:pt x="514" y="261"/>
                      </a:lnTo>
                      <a:lnTo>
                        <a:pt x="508" y="261"/>
                      </a:lnTo>
                      <a:cubicBezTo>
                        <a:pt x="384" y="261"/>
                        <a:pt x="272" y="362"/>
                        <a:pt x="272" y="486"/>
                      </a:cubicBezTo>
                      <a:cubicBezTo>
                        <a:pt x="272" y="611"/>
                        <a:pt x="377" y="682"/>
                        <a:pt x="388" y="721"/>
                      </a:cubicBezTo>
                      <a:cubicBezTo>
                        <a:pt x="398" y="759"/>
                        <a:pt x="388" y="778"/>
                        <a:pt x="416" y="787"/>
                      </a:cubicBezTo>
                      <a:cubicBezTo>
                        <a:pt x="444" y="796"/>
                        <a:pt x="508" y="794"/>
                        <a:pt x="508" y="794"/>
                      </a:cubicBezTo>
                      <a:lnTo>
                        <a:pt x="514" y="794"/>
                      </a:lnTo>
                      <a:cubicBezTo>
                        <a:pt x="514" y="794"/>
                        <a:pt x="578" y="796"/>
                        <a:pt x="606" y="787"/>
                      </a:cubicBezTo>
                      <a:cubicBezTo>
                        <a:pt x="634" y="778"/>
                        <a:pt x="624" y="759"/>
                        <a:pt x="634" y="721"/>
                      </a:cubicBezTo>
                      <a:cubicBezTo>
                        <a:pt x="645" y="682"/>
                        <a:pt x="750" y="611"/>
                        <a:pt x="750" y="486"/>
                      </a:cubicBezTo>
                      <a:cubicBezTo>
                        <a:pt x="750" y="362"/>
                        <a:pt x="638" y="261"/>
                        <a:pt x="514" y="261"/>
                      </a:cubicBezTo>
                      <a:close/>
                      <a:moveTo>
                        <a:pt x="201" y="527"/>
                      </a:moveTo>
                      <a:lnTo>
                        <a:pt x="201" y="527"/>
                      </a:lnTo>
                      <a:cubicBezTo>
                        <a:pt x="201" y="509"/>
                        <a:pt x="183" y="495"/>
                        <a:pt x="162" y="495"/>
                      </a:cubicBezTo>
                      <a:lnTo>
                        <a:pt x="39" y="495"/>
                      </a:lnTo>
                      <a:cubicBezTo>
                        <a:pt x="17" y="495"/>
                        <a:pt x="0" y="509"/>
                        <a:pt x="0" y="527"/>
                      </a:cubicBezTo>
                      <a:cubicBezTo>
                        <a:pt x="0" y="544"/>
                        <a:pt x="17" y="558"/>
                        <a:pt x="39" y="558"/>
                      </a:cubicBezTo>
                      <a:lnTo>
                        <a:pt x="162" y="558"/>
                      </a:lnTo>
                      <a:cubicBezTo>
                        <a:pt x="183" y="558"/>
                        <a:pt x="201" y="544"/>
                        <a:pt x="201" y="527"/>
                      </a:cubicBezTo>
                      <a:close/>
                      <a:moveTo>
                        <a:pt x="983" y="495"/>
                      </a:moveTo>
                      <a:lnTo>
                        <a:pt x="983" y="495"/>
                      </a:lnTo>
                      <a:lnTo>
                        <a:pt x="860" y="495"/>
                      </a:lnTo>
                      <a:cubicBezTo>
                        <a:pt x="839" y="495"/>
                        <a:pt x="822" y="509"/>
                        <a:pt x="822" y="527"/>
                      </a:cubicBezTo>
                      <a:cubicBezTo>
                        <a:pt x="822" y="544"/>
                        <a:pt x="839" y="558"/>
                        <a:pt x="860" y="558"/>
                      </a:cubicBezTo>
                      <a:lnTo>
                        <a:pt x="983" y="558"/>
                      </a:lnTo>
                      <a:cubicBezTo>
                        <a:pt x="1005" y="558"/>
                        <a:pt x="1022" y="544"/>
                        <a:pt x="1022" y="527"/>
                      </a:cubicBezTo>
                      <a:cubicBezTo>
                        <a:pt x="1022" y="509"/>
                        <a:pt x="1005" y="495"/>
                        <a:pt x="983" y="495"/>
                      </a:cubicBezTo>
                      <a:close/>
                      <a:moveTo>
                        <a:pt x="782" y="296"/>
                      </a:moveTo>
                      <a:lnTo>
                        <a:pt x="782" y="296"/>
                      </a:lnTo>
                      <a:lnTo>
                        <a:pt x="869" y="209"/>
                      </a:lnTo>
                      <a:cubicBezTo>
                        <a:pt x="885" y="194"/>
                        <a:pt x="887" y="172"/>
                        <a:pt x="874" y="159"/>
                      </a:cubicBezTo>
                      <a:cubicBezTo>
                        <a:pt x="862" y="147"/>
                        <a:pt x="839" y="149"/>
                        <a:pt x="824" y="164"/>
                      </a:cubicBezTo>
                      <a:lnTo>
                        <a:pt x="737" y="251"/>
                      </a:lnTo>
                      <a:cubicBezTo>
                        <a:pt x="722" y="266"/>
                        <a:pt x="720" y="289"/>
                        <a:pt x="732" y="301"/>
                      </a:cubicBezTo>
                      <a:cubicBezTo>
                        <a:pt x="745" y="314"/>
                        <a:pt x="767" y="311"/>
                        <a:pt x="782" y="296"/>
                      </a:cubicBezTo>
                      <a:close/>
                      <a:moveTo>
                        <a:pt x="508" y="201"/>
                      </a:moveTo>
                      <a:lnTo>
                        <a:pt x="508" y="201"/>
                      </a:lnTo>
                      <a:cubicBezTo>
                        <a:pt x="526" y="201"/>
                        <a:pt x="540" y="183"/>
                        <a:pt x="540" y="162"/>
                      </a:cubicBezTo>
                      <a:lnTo>
                        <a:pt x="540" y="39"/>
                      </a:lnTo>
                      <a:cubicBezTo>
                        <a:pt x="540" y="18"/>
                        <a:pt x="526" y="0"/>
                        <a:pt x="508" y="0"/>
                      </a:cubicBezTo>
                      <a:cubicBezTo>
                        <a:pt x="491" y="0"/>
                        <a:pt x="476" y="18"/>
                        <a:pt x="476" y="39"/>
                      </a:cubicBezTo>
                      <a:lnTo>
                        <a:pt x="476" y="162"/>
                      </a:lnTo>
                      <a:cubicBezTo>
                        <a:pt x="476" y="183"/>
                        <a:pt x="491" y="201"/>
                        <a:pt x="508" y="201"/>
                      </a:cubicBezTo>
                      <a:close/>
                      <a:moveTo>
                        <a:pt x="229" y="283"/>
                      </a:moveTo>
                      <a:lnTo>
                        <a:pt x="229" y="283"/>
                      </a:lnTo>
                      <a:cubicBezTo>
                        <a:pt x="244" y="299"/>
                        <a:pt x="267" y="301"/>
                        <a:pt x="279" y="288"/>
                      </a:cubicBezTo>
                      <a:cubicBezTo>
                        <a:pt x="292" y="276"/>
                        <a:pt x="289" y="254"/>
                        <a:pt x="274" y="238"/>
                      </a:cubicBezTo>
                      <a:lnTo>
                        <a:pt x="187" y="151"/>
                      </a:lnTo>
                      <a:cubicBezTo>
                        <a:pt x="172" y="136"/>
                        <a:pt x="149" y="134"/>
                        <a:pt x="137" y="146"/>
                      </a:cubicBezTo>
                      <a:cubicBezTo>
                        <a:pt x="125" y="159"/>
                        <a:pt x="127" y="181"/>
                        <a:pt x="142" y="196"/>
                      </a:cubicBezTo>
                      <a:lnTo>
                        <a:pt x="229" y="283"/>
                      </a:lnTo>
                      <a:close/>
                      <a:moveTo>
                        <a:pt x="240" y="756"/>
                      </a:moveTo>
                      <a:lnTo>
                        <a:pt x="240" y="756"/>
                      </a:lnTo>
                      <a:lnTo>
                        <a:pt x="153" y="843"/>
                      </a:lnTo>
                      <a:cubicBezTo>
                        <a:pt x="137" y="859"/>
                        <a:pt x="135" y="881"/>
                        <a:pt x="148" y="894"/>
                      </a:cubicBezTo>
                      <a:cubicBezTo>
                        <a:pt x="160" y="906"/>
                        <a:pt x="183" y="904"/>
                        <a:pt x="198" y="889"/>
                      </a:cubicBezTo>
                      <a:lnTo>
                        <a:pt x="285" y="802"/>
                      </a:lnTo>
                      <a:cubicBezTo>
                        <a:pt x="300" y="786"/>
                        <a:pt x="302" y="764"/>
                        <a:pt x="290" y="751"/>
                      </a:cubicBezTo>
                      <a:cubicBezTo>
                        <a:pt x="277" y="739"/>
                        <a:pt x="255" y="741"/>
                        <a:pt x="240" y="756"/>
                      </a:cubicBezTo>
                      <a:close/>
                      <a:moveTo>
                        <a:pt x="793" y="769"/>
                      </a:moveTo>
                      <a:lnTo>
                        <a:pt x="793" y="769"/>
                      </a:lnTo>
                      <a:cubicBezTo>
                        <a:pt x="778" y="754"/>
                        <a:pt x="755" y="752"/>
                        <a:pt x="743" y="764"/>
                      </a:cubicBezTo>
                      <a:cubicBezTo>
                        <a:pt x="731" y="777"/>
                        <a:pt x="733" y="799"/>
                        <a:pt x="748" y="814"/>
                      </a:cubicBezTo>
                      <a:lnTo>
                        <a:pt x="835" y="901"/>
                      </a:lnTo>
                      <a:cubicBezTo>
                        <a:pt x="850" y="916"/>
                        <a:pt x="873" y="919"/>
                        <a:pt x="885" y="906"/>
                      </a:cubicBezTo>
                      <a:cubicBezTo>
                        <a:pt x="897" y="894"/>
                        <a:pt x="895" y="871"/>
                        <a:pt x="880" y="856"/>
                      </a:cubicBezTo>
                      <a:lnTo>
                        <a:pt x="793" y="76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313D51"/>
                    </a:solidFill>
                    <a:latin typeface="思源黑体" panose="020B0500000000000000" pitchFamily="34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75" name="Rectangle 14"/>
              <p:cNvSpPr>
                <a:spLocks noChangeArrowheads="1"/>
              </p:cNvSpPr>
              <p:nvPr/>
            </p:nvSpPr>
            <p:spPr bwMode="auto">
              <a:xfrm>
                <a:off x="5581874" y="3809739"/>
                <a:ext cx="686726" cy="270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仿宋_GB2312" pitchFamily="1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zh-CN" altLang="en-US" sz="1600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PART </a:t>
                </a:r>
                <a:r>
                  <a:rPr lang="en-US" altLang="zh-CN" sz="1600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3</a:t>
                </a:r>
                <a:endParaRPr lang="zh-CN" altLang="en-US" sz="1800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endParaRPr>
              </a:p>
            </p:txBody>
          </p:sp>
          <p:sp>
            <p:nvSpPr>
              <p:cNvPr id="76" name="TextBox 59"/>
              <p:cNvSpPr txBox="1">
                <a:spLocks noChangeArrowheads="1"/>
              </p:cNvSpPr>
              <p:nvPr/>
            </p:nvSpPr>
            <p:spPr bwMode="auto">
              <a:xfrm>
                <a:off x="6566161" y="3744651"/>
                <a:ext cx="3155950" cy="4303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仿宋_GB2312" pitchFamily="1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zh-CN" altLang="en-US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系统架构与组织</a:t>
                </a:r>
              </a:p>
            </p:txBody>
          </p:sp>
        </p:grpSp>
        <p:grpSp>
          <p:nvGrpSpPr>
            <p:cNvPr id="71" name="组合 70"/>
            <p:cNvGrpSpPr/>
            <p:nvPr/>
          </p:nvGrpSpPr>
          <p:grpSpPr>
            <a:xfrm flipH="1">
              <a:off x="6433491" y="3876848"/>
              <a:ext cx="4171535" cy="80892"/>
              <a:chOff x="2272062" y="2596259"/>
              <a:chExt cx="4173708" cy="80934"/>
            </a:xfrm>
          </p:grpSpPr>
          <p:cxnSp>
            <p:nvCxnSpPr>
              <p:cNvPr id="72" name="直接连接符 71"/>
              <p:cNvCxnSpPr/>
              <p:nvPr/>
            </p:nvCxnSpPr>
            <p:spPr>
              <a:xfrm>
                <a:off x="2272062" y="2672770"/>
                <a:ext cx="4158716" cy="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  <a:miter lim="800000"/>
              </a:ln>
              <a:effectLst/>
            </p:spPr>
          </p:cxnSp>
          <p:sp>
            <p:nvSpPr>
              <p:cNvPr id="73" name="矩形 72"/>
              <p:cNvSpPr/>
              <p:nvPr/>
            </p:nvSpPr>
            <p:spPr>
              <a:xfrm>
                <a:off x="5494740" y="2596259"/>
                <a:ext cx="951030" cy="80934"/>
              </a:xfrm>
              <a:prstGeom prst="rect">
                <a:avLst/>
              </a:prstGeom>
              <a:solidFill>
                <a:srgbClr val="244C89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913943">
                  <a:lnSpc>
                    <a:spcPct val="120000"/>
                  </a:lnSpc>
                  <a:defRPr/>
                </a:pPr>
                <a:endParaRPr lang="zh-CN" altLang="en-US" sz="1799" kern="0">
                  <a:solidFill>
                    <a:srgbClr val="313D51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79" name="组合 78"/>
          <p:cNvGrpSpPr/>
          <p:nvPr/>
        </p:nvGrpSpPr>
        <p:grpSpPr>
          <a:xfrm>
            <a:off x="5714354" y="4244369"/>
            <a:ext cx="4890672" cy="578188"/>
            <a:chOff x="5714354" y="4244369"/>
            <a:chExt cx="4890672" cy="578188"/>
          </a:xfrm>
        </p:grpSpPr>
        <p:grpSp>
          <p:nvGrpSpPr>
            <p:cNvPr id="80" name="组合 79"/>
            <p:cNvGrpSpPr/>
            <p:nvPr/>
          </p:nvGrpSpPr>
          <p:grpSpPr>
            <a:xfrm>
              <a:off x="5714354" y="4244369"/>
              <a:ext cx="4103687" cy="576263"/>
              <a:chOff x="4753236" y="4446326"/>
              <a:chExt cx="4103687" cy="576263"/>
            </a:xfrm>
          </p:grpSpPr>
          <p:grpSp>
            <p:nvGrpSpPr>
              <p:cNvPr id="84" name="组合 24"/>
              <p:cNvGrpSpPr>
                <a:grpSpLocks/>
              </p:cNvGrpSpPr>
              <p:nvPr/>
            </p:nvGrpSpPr>
            <p:grpSpPr bwMode="auto">
              <a:xfrm>
                <a:off x="4753236" y="4446326"/>
                <a:ext cx="576262" cy="576263"/>
                <a:chOff x="6170389" y="4955815"/>
                <a:chExt cx="576064" cy="576064"/>
              </a:xfrm>
            </p:grpSpPr>
            <p:sp>
              <p:nvSpPr>
                <p:cNvPr id="87" name="圆角矩形 13"/>
                <p:cNvSpPr>
                  <a:spLocks noChangeArrowheads="1"/>
                </p:cNvSpPr>
                <p:nvPr/>
              </p:nvSpPr>
              <p:spPr bwMode="auto">
                <a:xfrm>
                  <a:off x="6170389" y="4955815"/>
                  <a:ext cx="576064" cy="57606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244C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000">
                      <a:solidFill>
                        <a:schemeClr val="accent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000">
                      <a:solidFill>
                        <a:schemeClr val="accent1"/>
                      </a:solidFill>
                      <a:latin typeface="Arial" panose="020B0604020202020204" pitchFamily="34" charset="0"/>
                      <a:ea typeface="仿宋_GB2312" pitchFamily="1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zh-CN" altLang="en-US" sz="1800">
                    <a:solidFill>
                      <a:srgbClr val="313D51"/>
                    </a:solidFill>
                    <a:latin typeface="思源黑体" panose="020B0500000000000000" pitchFamily="34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8" name="Freeform 11"/>
                <p:cNvSpPr>
                  <a:spLocks noEditPoints="1"/>
                </p:cNvSpPr>
                <p:nvPr/>
              </p:nvSpPr>
              <p:spPr bwMode="auto">
                <a:xfrm>
                  <a:off x="6298628" y="5092507"/>
                  <a:ext cx="315884" cy="273385"/>
                </a:xfrm>
                <a:custGeom>
                  <a:avLst/>
                  <a:gdLst>
                    <a:gd name="T0" fmla="*/ 2147483646 w 948"/>
                    <a:gd name="T1" fmla="*/ 2147483646 h 810"/>
                    <a:gd name="T2" fmla="*/ 2147483646 w 948"/>
                    <a:gd name="T3" fmla="*/ 2147483646 h 810"/>
                    <a:gd name="T4" fmla="*/ 2147483646 w 948"/>
                    <a:gd name="T5" fmla="*/ 2147483646 h 810"/>
                    <a:gd name="T6" fmla="*/ 2147483646 w 948"/>
                    <a:gd name="T7" fmla="*/ 2147483646 h 810"/>
                    <a:gd name="T8" fmla="*/ 2147483646 w 948"/>
                    <a:gd name="T9" fmla="*/ 2147483646 h 810"/>
                    <a:gd name="T10" fmla="*/ 2147483646 w 948"/>
                    <a:gd name="T11" fmla="*/ 2147483646 h 810"/>
                    <a:gd name="T12" fmla="*/ 2147483646 w 948"/>
                    <a:gd name="T13" fmla="*/ 2147483646 h 810"/>
                    <a:gd name="T14" fmla="*/ 2147483646 w 948"/>
                    <a:gd name="T15" fmla="*/ 2147483646 h 810"/>
                    <a:gd name="T16" fmla="*/ 2147483646 w 948"/>
                    <a:gd name="T17" fmla="*/ 2147483646 h 810"/>
                    <a:gd name="T18" fmla="*/ 2147483646 w 948"/>
                    <a:gd name="T19" fmla="*/ 2147483646 h 810"/>
                    <a:gd name="T20" fmla="*/ 2147483646 w 948"/>
                    <a:gd name="T21" fmla="*/ 2147483646 h 810"/>
                    <a:gd name="T22" fmla="*/ 2147483646 w 948"/>
                    <a:gd name="T23" fmla="*/ 2147483646 h 810"/>
                    <a:gd name="T24" fmla="*/ 2147483646 w 948"/>
                    <a:gd name="T25" fmla="*/ 2147483646 h 810"/>
                    <a:gd name="T26" fmla="*/ 2147483646 w 948"/>
                    <a:gd name="T27" fmla="*/ 2147483646 h 810"/>
                    <a:gd name="T28" fmla="*/ 2147483646 w 948"/>
                    <a:gd name="T29" fmla="*/ 2147483646 h 810"/>
                    <a:gd name="T30" fmla="*/ 2147483646 w 948"/>
                    <a:gd name="T31" fmla="*/ 2147483646 h 810"/>
                    <a:gd name="T32" fmla="*/ 2147483646 w 948"/>
                    <a:gd name="T33" fmla="*/ 2147483646 h 810"/>
                    <a:gd name="T34" fmla="*/ 2147483646 w 948"/>
                    <a:gd name="T35" fmla="*/ 2147483646 h 810"/>
                    <a:gd name="T36" fmla="*/ 2147483646 w 948"/>
                    <a:gd name="T37" fmla="*/ 2147483646 h 810"/>
                    <a:gd name="T38" fmla="*/ 2147483646 w 948"/>
                    <a:gd name="T39" fmla="*/ 2147483646 h 810"/>
                    <a:gd name="T40" fmla="*/ 2147483646 w 948"/>
                    <a:gd name="T41" fmla="*/ 2147483646 h 810"/>
                    <a:gd name="T42" fmla="*/ 2147483646 w 948"/>
                    <a:gd name="T43" fmla="*/ 2147483646 h 810"/>
                    <a:gd name="T44" fmla="*/ 2147483646 w 948"/>
                    <a:gd name="T45" fmla="*/ 2147483646 h 810"/>
                    <a:gd name="T46" fmla="*/ 2147483646 w 948"/>
                    <a:gd name="T47" fmla="*/ 2147483646 h 810"/>
                    <a:gd name="T48" fmla="*/ 2147483646 w 948"/>
                    <a:gd name="T49" fmla="*/ 2147483646 h 810"/>
                    <a:gd name="T50" fmla="*/ 2147483646 w 948"/>
                    <a:gd name="T51" fmla="*/ 2147483646 h 810"/>
                    <a:gd name="T52" fmla="*/ 2147483646 w 948"/>
                    <a:gd name="T53" fmla="*/ 2147483646 h 810"/>
                    <a:gd name="T54" fmla="*/ 2147483646 w 948"/>
                    <a:gd name="T55" fmla="*/ 2147483646 h 810"/>
                    <a:gd name="T56" fmla="*/ 2147483646 w 948"/>
                    <a:gd name="T57" fmla="*/ 2147483646 h 810"/>
                    <a:gd name="T58" fmla="*/ 2147483646 w 948"/>
                    <a:gd name="T59" fmla="*/ 2147483646 h 810"/>
                    <a:gd name="T60" fmla="*/ 2147483646 w 948"/>
                    <a:gd name="T61" fmla="*/ 2147483646 h 810"/>
                    <a:gd name="T62" fmla="*/ 2147483646 w 948"/>
                    <a:gd name="T63" fmla="*/ 2147483646 h 810"/>
                    <a:gd name="T64" fmla="*/ 2147483646 w 948"/>
                    <a:gd name="T65" fmla="*/ 2147483646 h 810"/>
                    <a:gd name="T66" fmla="*/ 2147483646 w 948"/>
                    <a:gd name="T67" fmla="*/ 2147483646 h 810"/>
                    <a:gd name="T68" fmla="*/ 2147483646 w 948"/>
                    <a:gd name="T69" fmla="*/ 2147483646 h 810"/>
                    <a:gd name="T70" fmla="*/ 2147483646 w 948"/>
                    <a:gd name="T71" fmla="*/ 2147483646 h 810"/>
                    <a:gd name="T72" fmla="*/ 2147483646 w 948"/>
                    <a:gd name="T73" fmla="*/ 2147483646 h 810"/>
                    <a:gd name="T74" fmla="*/ 2147483646 w 948"/>
                    <a:gd name="T75" fmla="*/ 2147483646 h 810"/>
                    <a:gd name="T76" fmla="*/ 2147483646 w 948"/>
                    <a:gd name="T77" fmla="*/ 2147483646 h 810"/>
                    <a:gd name="T78" fmla="*/ 2147483646 w 948"/>
                    <a:gd name="T79" fmla="*/ 2147483646 h 810"/>
                    <a:gd name="T80" fmla="*/ 2147483646 w 948"/>
                    <a:gd name="T81" fmla="*/ 2147483646 h 810"/>
                    <a:gd name="T82" fmla="*/ 2147483646 w 948"/>
                    <a:gd name="T83" fmla="*/ 2147483646 h 810"/>
                    <a:gd name="T84" fmla="*/ 2147483646 w 948"/>
                    <a:gd name="T85" fmla="*/ 2147483646 h 810"/>
                    <a:gd name="T86" fmla="*/ 2147483646 w 948"/>
                    <a:gd name="T87" fmla="*/ 2147483646 h 810"/>
                    <a:gd name="T88" fmla="*/ 2147483646 w 948"/>
                    <a:gd name="T89" fmla="*/ 2147483646 h 810"/>
                    <a:gd name="T90" fmla="*/ 2147483646 w 948"/>
                    <a:gd name="T91" fmla="*/ 2147483646 h 810"/>
                    <a:gd name="T92" fmla="*/ 2147483646 w 948"/>
                    <a:gd name="T93" fmla="*/ 2147483646 h 810"/>
                    <a:gd name="T94" fmla="*/ 2147483646 w 948"/>
                    <a:gd name="T95" fmla="*/ 2147483646 h 810"/>
                    <a:gd name="T96" fmla="*/ 2147483646 w 948"/>
                    <a:gd name="T97" fmla="*/ 2147483646 h 810"/>
                    <a:gd name="T98" fmla="*/ 2147483646 w 948"/>
                    <a:gd name="T99" fmla="*/ 2147483646 h 810"/>
                    <a:gd name="T100" fmla="*/ 2147483646 w 948"/>
                    <a:gd name="T101" fmla="*/ 2147483646 h 810"/>
                    <a:gd name="T102" fmla="*/ 2147483646 w 948"/>
                    <a:gd name="T103" fmla="*/ 2147483646 h 810"/>
                    <a:gd name="T104" fmla="*/ 2147483646 w 948"/>
                    <a:gd name="T105" fmla="*/ 2147483646 h 810"/>
                    <a:gd name="T106" fmla="*/ 2147483646 w 948"/>
                    <a:gd name="T107" fmla="*/ 2147483646 h 810"/>
                    <a:gd name="T108" fmla="*/ 2147483646 w 948"/>
                    <a:gd name="T109" fmla="*/ 2147483646 h 810"/>
                    <a:gd name="T110" fmla="*/ 2147483646 w 948"/>
                    <a:gd name="T111" fmla="*/ 2147483646 h 810"/>
                    <a:gd name="T112" fmla="*/ 2147483646 w 948"/>
                    <a:gd name="T113" fmla="*/ 2147483646 h 810"/>
                    <a:gd name="T114" fmla="*/ 2147483646 w 948"/>
                    <a:gd name="T115" fmla="*/ 2147483646 h 810"/>
                    <a:gd name="T116" fmla="*/ 2147483646 w 948"/>
                    <a:gd name="T117" fmla="*/ 2147483646 h 810"/>
                    <a:gd name="T118" fmla="*/ 2147483646 w 948"/>
                    <a:gd name="T119" fmla="*/ 2147483646 h 810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</a:gdLst>
                  <a:ahLst/>
                  <a:cxnLst>
                    <a:cxn ang="T120">
                      <a:pos x="T0" y="T1"/>
                    </a:cxn>
                    <a:cxn ang="T121">
                      <a:pos x="T2" y="T3"/>
                    </a:cxn>
                    <a:cxn ang="T122">
                      <a:pos x="T4" y="T5"/>
                    </a:cxn>
                    <a:cxn ang="T123">
                      <a:pos x="T6" y="T7"/>
                    </a:cxn>
                    <a:cxn ang="T124">
                      <a:pos x="T8" y="T9"/>
                    </a:cxn>
                    <a:cxn ang="T125">
                      <a:pos x="T10" y="T11"/>
                    </a:cxn>
                    <a:cxn ang="T126">
                      <a:pos x="T12" y="T13"/>
                    </a:cxn>
                    <a:cxn ang="T127">
                      <a:pos x="T14" y="T15"/>
                    </a:cxn>
                    <a:cxn ang="T128">
                      <a:pos x="T16" y="T17"/>
                    </a:cxn>
                    <a:cxn ang="T129">
                      <a:pos x="T18" y="T19"/>
                    </a:cxn>
                    <a:cxn ang="T130">
                      <a:pos x="T20" y="T21"/>
                    </a:cxn>
                    <a:cxn ang="T131">
                      <a:pos x="T22" y="T23"/>
                    </a:cxn>
                    <a:cxn ang="T132">
                      <a:pos x="T24" y="T25"/>
                    </a:cxn>
                    <a:cxn ang="T133">
                      <a:pos x="T26" y="T27"/>
                    </a:cxn>
                    <a:cxn ang="T134">
                      <a:pos x="T28" y="T29"/>
                    </a:cxn>
                    <a:cxn ang="T135">
                      <a:pos x="T30" y="T31"/>
                    </a:cxn>
                    <a:cxn ang="T136">
                      <a:pos x="T32" y="T33"/>
                    </a:cxn>
                    <a:cxn ang="T137">
                      <a:pos x="T34" y="T35"/>
                    </a:cxn>
                    <a:cxn ang="T138">
                      <a:pos x="T36" y="T37"/>
                    </a:cxn>
                    <a:cxn ang="T139">
                      <a:pos x="T38" y="T39"/>
                    </a:cxn>
                    <a:cxn ang="T140">
                      <a:pos x="T40" y="T41"/>
                    </a:cxn>
                    <a:cxn ang="T141">
                      <a:pos x="T42" y="T43"/>
                    </a:cxn>
                    <a:cxn ang="T142">
                      <a:pos x="T44" y="T45"/>
                    </a:cxn>
                    <a:cxn ang="T143">
                      <a:pos x="T46" y="T47"/>
                    </a:cxn>
                    <a:cxn ang="T144">
                      <a:pos x="T48" y="T49"/>
                    </a:cxn>
                    <a:cxn ang="T145">
                      <a:pos x="T50" y="T51"/>
                    </a:cxn>
                    <a:cxn ang="T146">
                      <a:pos x="T52" y="T53"/>
                    </a:cxn>
                    <a:cxn ang="T147">
                      <a:pos x="T54" y="T55"/>
                    </a:cxn>
                    <a:cxn ang="T148">
                      <a:pos x="T56" y="T57"/>
                    </a:cxn>
                    <a:cxn ang="T149">
                      <a:pos x="T58" y="T59"/>
                    </a:cxn>
                    <a:cxn ang="T150">
                      <a:pos x="T60" y="T61"/>
                    </a:cxn>
                    <a:cxn ang="T151">
                      <a:pos x="T62" y="T63"/>
                    </a:cxn>
                    <a:cxn ang="T152">
                      <a:pos x="T64" y="T65"/>
                    </a:cxn>
                    <a:cxn ang="T153">
                      <a:pos x="T66" y="T67"/>
                    </a:cxn>
                    <a:cxn ang="T154">
                      <a:pos x="T68" y="T69"/>
                    </a:cxn>
                    <a:cxn ang="T155">
                      <a:pos x="T70" y="T71"/>
                    </a:cxn>
                    <a:cxn ang="T156">
                      <a:pos x="T72" y="T73"/>
                    </a:cxn>
                    <a:cxn ang="T157">
                      <a:pos x="T74" y="T75"/>
                    </a:cxn>
                    <a:cxn ang="T158">
                      <a:pos x="T76" y="T77"/>
                    </a:cxn>
                    <a:cxn ang="T159">
                      <a:pos x="T78" y="T79"/>
                    </a:cxn>
                    <a:cxn ang="T160">
                      <a:pos x="T80" y="T81"/>
                    </a:cxn>
                    <a:cxn ang="T161">
                      <a:pos x="T82" y="T83"/>
                    </a:cxn>
                    <a:cxn ang="T162">
                      <a:pos x="T84" y="T85"/>
                    </a:cxn>
                    <a:cxn ang="T163">
                      <a:pos x="T86" y="T87"/>
                    </a:cxn>
                    <a:cxn ang="T164">
                      <a:pos x="T88" y="T89"/>
                    </a:cxn>
                    <a:cxn ang="T165">
                      <a:pos x="T90" y="T91"/>
                    </a:cxn>
                    <a:cxn ang="T166">
                      <a:pos x="T92" y="T93"/>
                    </a:cxn>
                    <a:cxn ang="T167">
                      <a:pos x="T94" y="T95"/>
                    </a:cxn>
                    <a:cxn ang="T168">
                      <a:pos x="T96" y="T97"/>
                    </a:cxn>
                    <a:cxn ang="T169">
                      <a:pos x="T98" y="T99"/>
                    </a:cxn>
                    <a:cxn ang="T170">
                      <a:pos x="T100" y="T101"/>
                    </a:cxn>
                    <a:cxn ang="T171">
                      <a:pos x="T102" y="T103"/>
                    </a:cxn>
                    <a:cxn ang="T172">
                      <a:pos x="T104" y="T105"/>
                    </a:cxn>
                    <a:cxn ang="T173">
                      <a:pos x="T106" y="T107"/>
                    </a:cxn>
                    <a:cxn ang="T174">
                      <a:pos x="T108" y="T109"/>
                    </a:cxn>
                    <a:cxn ang="T175">
                      <a:pos x="T110" y="T111"/>
                    </a:cxn>
                    <a:cxn ang="T176">
                      <a:pos x="T112" y="T113"/>
                    </a:cxn>
                    <a:cxn ang="T177">
                      <a:pos x="T114" y="T115"/>
                    </a:cxn>
                    <a:cxn ang="T178">
                      <a:pos x="T116" y="T117"/>
                    </a:cxn>
                    <a:cxn ang="T179">
                      <a:pos x="T118" y="T119"/>
                    </a:cxn>
                  </a:cxnLst>
                  <a:rect l="0" t="0" r="r" b="b"/>
                  <a:pathLst>
                    <a:path w="948" h="810">
                      <a:moveTo>
                        <a:pt x="588" y="151"/>
                      </a:moveTo>
                      <a:cubicBezTo>
                        <a:pt x="588" y="151"/>
                        <a:pt x="588" y="152"/>
                        <a:pt x="588" y="152"/>
                      </a:cubicBezTo>
                      <a:cubicBezTo>
                        <a:pt x="588" y="153"/>
                        <a:pt x="589" y="154"/>
                        <a:pt x="589" y="155"/>
                      </a:cubicBezTo>
                      <a:cubicBezTo>
                        <a:pt x="589" y="156"/>
                        <a:pt x="589" y="156"/>
                        <a:pt x="589" y="157"/>
                      </a:cubicBezTo>
                      <a:cubicBezTo>
                        <a:pt x="589" y="158"/>
                        <a:pt x="589" y="159"/>
                        <a:pt x="589" y="161"/>
                      </a:cubicBezTo>
                      <a:cubicBezTo>
                        <a:pt x="589" y="161"/>
                        <a:pt x="589" y="161"/>
                        <a:pt x="589" y="161"/>
                      </a:cubicBezTo>
                      <a:cubicBezTo>
                        <a:pt x="589" y="162"/>
                        <a:pt x="589" y="164"/>
                        <a:pt x="589" y="165"/>
                      </a:cubicBezTo>
                      <a:cubicBezTo>
                        <a:pt x="589" y="165"/>
                        <a:pt x="589" y="166"/>
                        <a:pt x="589" y="166"/>
                      </a:cubicBezTo>
                      <a:cubicBezTo>
                        <a:pt x="589" y="167"/>
                        <a:pt x="589" y="168"/>
                        <a:pt x="589" y="169"/>
                      </a:cubicBezTo>
                      <a:cubicBezTo>
                        <a:pt x="589" y="170"/>
                        <a:pt x="589" y="170"/>
                        <a:pt x="589" y="171"/>
                      </a:cubicBezTo>
                      <a:cubicBezTo>
                        <a:pt x="588" y="178"/>
                        <a:pt x="586" y="185"/>
                        <a:pt x="584" y="191"/>
                      </a:cubicBezTo>
                      <a:cubicBezTo>
                        <a:pt x="584" y="192"/>
                        <a:pt x="583" y="193"/>
                        <a:pt x="583" y="194"/>
                      </a:cubicBezTo>
                      <a:cubicBezTo>
                        <a:pt x="583" y="195"/>
                        <a:pt x="583" y="195"/>
                        <a:pt x="583" y="195"/>
                      </a:cubicBezTo>
                      <a:cubicBezTo>
                        <a:pt x="583" y="196"/>
                        <a:pt x="582" y="197"/>
                        <a:pt x="582" y="198"/>
                      </a:cubicBezTo>
                      <a:cubicBezTo>
                        <a:pt x="582" y="198"/>
                        <a:pt x="582" y="198"/>
                        <a:pt x="582" y="198"/>
                      </a:cubicBezTo>
                      <a:cubicBezTo>
                        <a:pt x="580" y="201"/>
                        <a:pt x="579" y="204"/>
                        <a:pt x="577" y="207"/>
                      </a:cubicBezTo>
                      <a:cubicBezTo>
                        <a:pt x="577" y="207"/>
                        <a:pt x="577" y="207"/>
                        <a:pt x="577" y="208"/>
                      </a:cubicBezTo>
                      <a:cubicBezTo>
                        <a:pt x="577" y="208"/>
                        <a:pt x="576" y="209"/>
                        <a:pt x="575" y="210"/>
                      </a:cubicBezTo>
                      <a:cubicBezTo>
                        <a:pt x="575" y="210"/>
                        <a:pt x="575" y="211"/>
                        <a:pt x="575" y="211"/>
                      </a:cubicBezTo>
                      <a:cubicBezTo>
                        <a:pt x="573" y="215"/>
                        <a:pt x="570" y="218"/>
                        <a:pt x="567" y="222"/>
                      </a:cubicBezTo>
                      <a:cubicBezTo>
                        <a:pt x="567" y="222"/>
                        <a:pt x="567" y="222"/>
                        <a:pt x="567" y="222"/>
                      </a:cubicBezTo>
                      <a:cubicBezTo>
                        <a:pt x="566" y="223"/>
                        <a:pt x="566" y="224"/>
                        <a:pt x="565" y="224"/>
                      </a:cubicBezTo>
                      <a:cubicBezTo>
                        <a:pt x="565" y="224"/>
                        <a:pt x="565" y="225"/>
                        <a:pt x="565" y="225"/>
                      </a:cubicBezTo>
                      <a:cubicBezTo>
                        <a:pt x="562" y="227"/>
                        <a:pt x="560" y="230"/>
                        <a:pt x="558" y="232"/>
                      </a:cubicBezTo>
                      <a:cubicBezTo>
                        <a:pt x="558" y="232"/>
                        <a:pt x="557" y="232"/>
                        <a:pt x="557" y="232"/>
                      </a:cubicBezTo>
                      <a:cubicBezTo>
                        <a:pt x="557" y="233"/>
                        <a:pt x="556" y="233"/>
                        <a:pt x="555" y="234"/>
                      </a:cubicBezTo>
                      <a:cubicBezTo>
                        <a:pt x="555" y="234"/>
                        <a:pt x="555" y="234"/>
                        <a:pt x="554" y="234"/>
                      </a:cubicBezTo>
                      <a:cubicBezTo>
                        <a:pt x="554" y="235"/>
                        <a:pt x="553" y="236"/>
                        <a:pt x="552" y="236"/>
                      </a:cubicBezTo>
                      <a:cubicBezTo>
                        <a:pt x="547" y="240"/>
                        <a:pt x="543" y="243"/>
                        <a:pt x="537" y="246"/>
                      </a:cubicBezTo>
                      <a:cubicBezTo>
                        <a:pt x="536" y="246"/>
                        <a:pt x="535" y="247"/>
                        <a:pt x="534" y="247"/>
                      </a:cubicBezTo>
                      <a:cubicBezTo>
                        <a:pt x="533" y="247"/>
                        <a:pt x="533" y="248"/>
                        <a:pt x="532" y="248"/>
                      </a:cubicBezTo>
                      <a:cubicBezTo>
                        <a:pt x="532" y="248"/>
                        <a:pt x="531" y="249"/>
                        <a:pt x="530" y="249"/>
                      </a:cubicBezTo>
                      <a:cubicBezTo>
                        <a:pt x="529" y="249"/>
                        <a:pt x="529" y="249"/>
                        <a:pt x="528" y="249"/>
                      </a:cubicBezTo>
                      <a:cubicBezTo>
                        <a:pt x="527" y="250"/>
                        <a:pt x="526" y="250"/>
                        <a:pt x="525" y="251"/>
                      </a:cubicBezTo>
                      <a:cubicBezTo>
                        <a:pt x="525" y="251"/>
                        <a:pt x="525" y="251"/>
                        <a:pt x="525" y="251"/>
                      </a:cubicBezTo>
                      <a:cubicBezTo>
                        <a:pt x="523" y="251"/>
                        <a:pt x="522" y="252"/>
                        <a:pt x="520" y="252"/>
                      </a:cubicBezTo>
                      <a:cubicBezTo>
                        <a:pt x="520" y="252"/>
                        <a:pt x="520" y="252"/>
                        <a:pt x="519" y="252"/>
                      </a:cubicBezTo>
                      <a:cubicBezTo>
                        <a:pt x="518" y="253"/>
                        <a:pt x="517" y="253"/>
                        <a:pt x="516" y="253"/>
                      </a:cubicBezTo>
                      <a:cubicBezTo>
                        <a:pt x="516" y="253"/>
                        <a:pt x="515" y="253"/>
                        <a:pt x="515" y="253"/>
                      </a:cubicBezTo>
                      <a:cubicBezTo>
                        <a:pt x="514" y="254"/>
                        <a:pt x="512" y="254"/>
                        <a:pt x="511" y="254"/>
                      </a:cubicBezTo>
                      <a:cubicBezTo>
                        <a:pt x="509" y="254"/>
                        <a:pt x="508" y="255"/>
                        <a:pt x="506" y="255"/>
                      </a:cubicBezTo>
                      <a:cubicBezTo>
                        <a:pt x="506" y="255"/>
                        <a:pt x="506" y="255"/>
                        <a:pt x="505" y="255"/>
                      </a:cubicBezTo>
                      <a:cubicBezTo>
                        <a:pt x="504" y="255"/>
                        <a:pt x="503" y="255"/>
                        <a:pt x="502" y="255"/>
                      </a:cubicBezTo>
                      <a:cubicBezTo>
                        <a:pt x="502" y="255"/>
                        <a:pt x="501" y="255"/>
                        <a:pt x="501" y="255"/>
                      </a:cubicBezTo>
                      <a:cubicBezTo>
                        <a:pt x="499" y="255"/>
                        <a:pt x="498" y="255"/>
                        <a:pt x="496" y="255"/>
                      </a:cubicBezTo>
                      <a:cubicBezTo>
                        <a:pt x="496" y="255"/>
                        <a:pt x="496" y="255"/>
                        <a:pt x="496" y="255"/>
                      </a:cubicBezTo>
                      <a:cubicBezTo>
                        <a:pt x="495" y="255"/>
                        <a:pt x="494" y="255"/>
                        <a:pt x="492" y="255"/>
                      </a:cubicBezTo>
                      <a:cubicBezTo>
                        <a:pt x="492" y="255"/>
                        <a:pt x="491" y="255"/>
                        <a:pt x="491" y="255"/>
                      </a:cubicBezTo>
                      <a:cubicBezTo>
                        <a:pt x="490" y="255"/>
                        <a:pt x="489" y="255"/>
                        <a:pt x="488" y="255"/>
                      </a:cubicBezTo>
                      <a:cubicBezTo>
                        <a:pt x="488" y="255"/>
                        <a:pt x="487" y="255"/>
                        <a:pt x="487" y="255"/>
                      </a:cubicBezTo>
                      <a:cubicBezTo>
                        <a:pt x="485" y="255"/>
                        <a:pt x="484" y="255"/>
                        <a:pt x="483" y="255"/>
                      </a:cubicBezTo>
                      <a:cubicBezTo>
                        <a:pt x="477" y="254"/>
                        <a:pt x="471" y="253"/>
                        <a:pt x="466" y="251"/>
                      </a:cubicBezTo>
                      <a:cubicBezTo>
                        <a:pt x="465" y="250"/>
                        <a:pt x="464" y="250"/>
                        <a:pt x="463" y="250"/>
                      </a:cubicBezTo>
                      <a:cubicBezTo>
                        <a:pt x="463" y="250"/>
                        <a:pt x="462" y="250"/>
                        <a:pt x="462" y="249"/>
                      </a:cubicBezTo>
                      <a:cubicBezTo>
                        <a:pt x="461" y="249"/>
                        <a:pt x="460" y="249"/>
                        <a:pt x="459" y="248"/>
                      </a:cubicBezTo>
                      <a:cubicBezTo>
                        <a:pt x="459" y="248"/>
                        <a:pt x="459" y="248"/>
                        <a:pt x="459" y="248"/>
                      </a:cubicBezTo>
                      <a:cubicBezTo>
                        <a:pt x="456" y="247"/>
                        <a:pt x="453" y="245"/>
                        <a:pt x="450" y="244"/>
                      </a:cubicBezTo>
                      <a:cubicBezTo>
                        <a:pt x="450" y="244"/>
                        <a:pt x="450" y="244"/>
                        <a:pt x="450" y="244"/>
                      </a:cubicBezTo>
                      <a:cubicBezTo>
                        <a:pt x="449" y="243"/>
                        <a:pt x="448" y="243"/>
                        <a:pt x="447" y="242"/>
                      </a:cubicBezTo>
                      <a:cubicBezTo>
                        <a:pt x="447" y="242"/>
                        <a:pt x="447" y="242"/>
                        <a:pt x="446" y="242"/>
                      </a:cubicBezTo>
                      <a:cubicBezTo>
                        <a:pt x="443" y="239"/>
                        <a:pt x="439" y="237"/>
                        <a:pt x="436" y="234"/>
                      </a:cubicBezTo>
                      <a:cubicBezTo>
                        <a:pt x="435" y="234"/>
                        <a:pt x="435" y="234"/>
                        <a:pt x="435" y="234"/>
                      </a:cubicBezTo>
                      <a:cubicBezTo>
                        <a:pt x="434" y="233"/>
                        <a:pt x="434" y="232"/>
                        <a:pt x="433" y="232"/>
                      </a:cubicBezTo>
                      <a:cubicBezTo>
                        <a:pt x="433" y="231"/>
                        <a:pt x="433" y="231"/>
                        <a:pt x="432" y="231"/>
                      </a:cubicBezTo>
                      <a:cubicBezTo>
                        <a:pt x="430" y="229"/>
                        <a:pt x="428" y="227"/>
                        <a:pt x="425" y="224"/>
                      </a:cubicBezTo>
                      <a:cubicBezTo>
                        <a:pt x="425" y="224"/>
                        <a:pt x="425" y="224"/>
                        <a:pt x="425" y="224"/>
                      </a:cubicBezTo>
                      <a:cubicBezTo>
                        <a:pt x="425" y="223"/>
                        <a:pt x="424" y="222"/>
                        <a:pt x="423" y="222"/>
                      </a:cubicBezTo>
                      <a:cubicBezTo>
                        <a:pt x="423" y="221"/>
                        <a:pt x="423" y="221"/>
                        <a:pt x="423" y="221"/>
                      </a:cubicBezTo>
                      <a:cubicBezTo>
                        <a:pt x="422" y="220"/>
                        <a:pt x="421" y="219"/>
                        <a:pt x="421" y="218"/>
                      </a:cubicBezTo>
                      <a:cubicBezTo>
                        <a:pt x="417" y="213"/>
                        <a:pt x="413" y="207"/>
                        <a:pt x="410" y="200"/>
                      </a:cubicBezTo>
                      <a:cubicBezTo>
                        <a:pt x="410" y="200"/>
                        <a:pt x="410" y="199"/>
                        <a:pt x="409" y="199"/>
                      </a:cubicBezTo>
                      <a:cubicBezTo>
                        <a:pt x="409" y="198"/>
                        <a:pt x="409" y="197"/>
                        <a:pt x="408" y="196"/>
                      </a:cubicBezTo>
                      <a:cubicBezTo>
                        <a:pt x="408" y="196"/>
                        <a:pt x="408" y="195"/>
                        <a:pt x="408" y="195"/>
                      </a:cubicBezTo>
                      <a:cubicBezTo>
                        <a:pt x="407" y="194"/>
                        <a:pt x="407" y="193"/>
                        <a:pt x="407" y="191"/>
                      </a:cubicBezTo>
                      <a:cubicBezTo>
                        <a:pt x="406" y="191"/>
                        <a:pt x="406" y="191"/>
                        <a:pt x="406" y="191"/>
                      </a:cubicBezTo>
                      <a:cubicBezTo>
                        <a:pt x="406" y="190"/>
                        <a:pt x="406" y="188"/>
                        <a:pt x="405" y="187"/>
                      </a:cubicBezTo>
                      <a:cubicBezTo>
                        <a:pt x="405" y="187"/>
                        <a:pt x="405" y="186"/>
                        <a:pt x="405" y="186"/>
                      </a:cubicBezTo>
                      <a:cubicBezTo>
                        <a:pt x="405" y="185"/>
                        <a:pt x="404" y="184"/>
                        <a:pt x="404" y="183"/>
                      </a:cubicBezTo>
                      <a:cubicBezTo>
                        <a:pt x="404" y="182"/>
                        <a:pt x="404" y="182"/>
                        <a:pt x="404" y="181"/>
                      </a:cubicBezTo>
                      <a:cubicBezTo>
                        <a:pt x="404" y="180"/>
                        <a:pt x="403" y="179"/>
                        <a:pt x="403" y="177"/>
                      </a:cubicBezTo>
                      <a:cubicBezTo>
                        <a:pt x="403" y="176"/>
                        <a:pt x="403" y="174"/>
                        <a:pt x="402" y="173"/>
                      </a:cubicBezTo>
                      <a:cubicBezTo>
                        <a:pt x="402" y="173"/>
                        <a:pt x="402" y="172"/>
                        <a:pt x="402" y="172"/>
                      </a:cubicBezTo>
                      <a:cubicBezTo>
                        <a:pt x="402" y="171"/>
                        <a:pt x="402" y="170"/>
                        <a:pt x="402" y="169"/>
                      </a:cubicBezTo>
                      <a:cubicBezTo>
                        <a:pt x="402" y="168"/>
                        <a:pt x="402" y="168"/>
                        <a:pt x="402" y="167"/>
                      </a:cubicBezTo>
                      <a:cubicBezTo>
                        <a:pt x="402" y="166"/>
                        <a:pt x="402" y="164"/>
                        <a:pt x="402" y="163"/>
                      </a:cubicBezTo>
                      <a:cubicBezTo>
                        <a:pt x="402" y="163"/>
                        <a:pt x="402" y="163"/>
                        <a:pt x="402" y="163"/>
                      </a:cubicBezTo>
                      <a:cubicBezTo>
                        <a:pt x="402" y="161"/>
                        <a:pt x="402" y="160"/>
                        <a:pt x="402" y="159"/>
                      </a:cubicBezTo>
                      <a:cubicBezTo>
                        <a:pt x="402" y="158"/>
                        <a:pt x="402" y="158"/>
                        <a:pt x="402" y="157"/>
                      </a:cubicBezTo>
                      <a:cubicBezTo>
                        <a:pt x="402" y="156"/>
                        <a:pt x="402" y="156"/>
                        <a:pt x="402" y="155"/>
                      </a:cubicBezTo>
                      <a:cubicBezTo>
                        <a:pt x="402" y="154"/>
                        <a:pt x="402" y="154"/>
                        <a:pt x="402" y="153"/>
                      </a:cubicBezTo>
                      <a:cubicBezTo>
                        <a:pt x="402" y="152"/>
                        <a:pt x="402" y="151"/>
                        <a:pt x="403" y="149"/>
                      </a:cubicBezTo>
                      <a:cubicBezTo>
                        <a:pt x="403" y="149"/>
                        <a:pt x="403" y="149"/>
                        <a:pt x="403" y="149"/>
                      </a:cubicBezTo>
                      <a:cubicBezTo>
                        <a:pt x="403" y="143"/>
                        <a:pt x="405" y="138"/>
                        <a:pt x="406" y="132"/>
                      </a:cubicBezTo>
                      <a:cubicBezTo>
                        <a:pt x="407" y="131"/>
                        <a:pt x="407" y="130"/>
                        <a:pt x="408" y="129"/>
                      </a:cubicBezTo>
                      <a:cubicBezTo>
                        <a:pt x="408" y="129"/>
                        <a:pt x="408" y="129"/>
                        <a:pt x="408" y="129"/>
                      </a:cubicBezTo>
                      <a:cubicBezTo>
                        <a:pt x="408" y="128"/>
                        <a:pt x="409" y="127"/>
                        <a:pt x="409" y="126"/>
                      </a:cubicBezTo>
                      <a:cubicBezTo>
                        <a:pt x="409" y="126"/>
                        <a:pt x="409" y="126"/>
                        <a:pt x="409" y="126"/>
                      </a:cubicBezTo>
                      <a:cubicBezTo>
                        <a:pt x="410" y="123"/>
                        <a:pt x="412" y="120"/>
                        <a:pt x="413" y="117"/>
                      </a:cubicBezTo>
                      <a:cubicBezTo>
                        <a:pt x="413" y="117"/>
                        <a:pt x="414" y="116"/>
                        <a:pt x="414" y="116"/>
                      </a:cubicBezTo>
                      <a:cubicBezTo>
                        <a:pt x="414" y="115"/>
                        <a:pt x="415" y="114"/>
                        <a:pt x="415" y="114"/>
                      </a:cubicBezTo>
                      <a:cubicBezTo>
                        <a:pt x="415" y="113"/>
                        <a:pt x="415" y="113"/>
                        <a:pt x="416" y="113"/>
                      </a:cubicBezTo>
                      <a:cubicBezTo>
                        <a:pt x="418" y="109"/>
                        <a:pt x="420" y="106"/>
                        <a:pt x="423" y="102"/>
                      </a:cubicBezTo>
                      <a:cubicBezTo>
                        <a:pt x="423" y="102"/>
                        <a:pt x="423" y="102"/>
                        <a:pt x="424" y="102"/>
                      </a:cubicBezTo>
                      <a:cubicBezTo>
                        <a:pt x="424" y="101"/>
                        <a:pt x="425" y="100"/>
                        <a:pt x="426" y="99"/>
                      </a:cubicBezTo>
                      <a:cubicBezTo>
                        <a:pt x="426" y="99"/>
                        <a:pt x="426" y="99"/>
                        <a:pt x="426" y="99"/>
                      </a:cubicBezTo>
                      <a:cubicBezTo>
                        <a:pt x="428" y="97"/>
                        <a:pt x="431" y="94"/>
                        <a:pt x="433" y="92"/>
                      </a:cubicBezTo>
                      <a:cubicBezTo>
                        <a:pt x="433" y="92"/>
                        <a:pt x="433" y="92"/>
                        <a:pt x="433" y="92"/>
                      </a:cubicBezTo>
                      <a:cubicBezTo>
                        <a:pt x="434" y="91"/>
                        <a:pt x="435" y="90"/>
                        <a:pt x="436" y="90"/>
                      </a:cubicBezTo>
                      <a:cubicBezTo>
                        <a:pt x="436" y="90"/>
                        <a:pt x="436" y="89"/>
                        <a:pt x="436" y="89"/>
                      </a:cubicBezTo>
                      <a:cubicBezTo>
                        <a:pt x="437" y="89"/>
                        <a:pt x="438" y="88"/>
                        <a:pt x="439" y="87"/>
                      </a:cubicBezTo>
                      <a:cubicBezTo>
                        <a:pt x="443" y="84"/>
                        <a:pt x="448" y="81"/>
                        <a:pt x="453" y="78"/>
                      </a:cubicBezTo>
                      <a:cubicBezTo>
                        <a:pt x="454" y="78"/>
                        <a:pt x="456" y="77"/>
                        <a:pt x="457" y="77"/>
                      </a:cubicBezTo>
                      <a:cubicBezTo>
                        <a:pt x="457" y="76"/>
                        <a:pt x="458" y="76"/>
                        <a:pt x="458" y="76"/>
                      </a:cubicBezTo>
                      <a:cubicBezTo>
                        <a:pt x="459" y="76"/>
                        <a:pt x="460" y="75"/>
                        <a:pt x="461" y="75"/>
                      </a:cubicBezTo>
                      <a:cubicBezTo>
                        <a:pt x="461" y="75"/>
                        <a:pt x="462" y="74"/>
                        <a:pt x="462" y="74"/>
                      </a:cubicBezTo>
                      <a:cubicBezTo>
                        <a:pt x="463" y="74"/>
                        <a:pt x="465" y="73"/>
                        <a:pt x="466" y="73"/>
                      </a:cubicBezTo>
                      <a:cubicBezTo>
                        <a:pt x="466" y="73"/>
                        <a:pt x="466" y="73"/>
                        <a:pt x="466" y="73"/>
                      </a:cubicBezTo>
                      <a:cubicBezTo>
                        <a:pt x="467" y="72"/>
                        <a:pt x="469" y="72"/>
                        <a:pt x="470" y="72"/>
                      </a:cubicBezTo>
                      <a:cubicBezTo>
                        <a:pt x="471" y="72"/>
                        <a:pt x="471" y="71"/>
                        <a:pt x="471" y="71"/>
                      </a:cubicBezTo>
                      <a:cubicBezTo>
                        <a:pt x="472" y="71"/>
                        <a:pt x="473" y="71"/>
                        <a:pt x="474" y="71"/>
                      </a:cubicBezTo>
                      <a:cubicBezTo>
                        <a:pt x="475" y="71"/>
                        <a:pt x="475" y="70"/>
                        <a:pt x="476" y="70"/>
                      </a:cubicBezTo>
                      <a:cubicBezTo>
                        <a:pt x="477" y="70"/>
                        <a:pt x="479" y="70"/>
                        <a:pt x="480" y="70"/>
                      </a:cubicBezTo>
                      <a:cubicBezTo>
                        <a:pt x="481" y="69"/>
                        <a:pt x="483" y="69"/>
                        <a:pt x="484" y="69"/>
                      </a:cubicBezTo>
                      <a:cubicBezTo>
                        <a:pt x="485" y="69"/>
                        <a:pt x="485" y="69"/>
                        <a:pt x="486" y="69"/>
                      </a:cubicBezTo>
                      <a:cubicBezTo>
                        <a:pt x="487" y="69"/>
                        <a:pt x="488" y="69"/>
                        <a:pt x="489" y="69"/>
                      </a:cubicBezTo>
                      <a:cubicBezTo>
                        <a:pt x="489" y="68"/>
                        <a:pt x="490" y="68"/>
                        <a:pt x="490" y="68"/>
                      </a:cubicBezTo>
                      <a:cubicBezTo>
                        <a:pt x="491" y="68"/>
                        <a:pt x="493" y="68"/>
                        <a:pt x="494" y="68"/>
                      </a:cubicBezTo>
                      <a:cubicBezTo>
                        <a:pt x="494" y="68"/>
                        <a:pt x="494" y="68"/>
                        <a:pt x="495" y="68"/>
                      </a:cubicBezTo>
                      <a:cubicBezTo>
                        <a:pt x="496" y="68"/>
                        <a:pt x="497" y="68"/>
                        <a:pt x="498" y="68"/>
                      </a:cubicBezTo>
                      <a:cubicBezTo>
                        <a:pt x="499" y="68"/>
                        <a:pt x="499" y="68"/>
                        <a:pt x="500" y="68"/>
                      </a:cubicBezTo>
                      <a:cubicBezTo>
                        <a:pt x="501" y="68"/>
                        <a:pt x="502" y="68"/>
                        <a:pt x="503" y="69"/>
                      </a:cubicBezTo>
                      <a:cubicBezTo>
                        <a:pt x="503" y="69"/>
                        <a:pt x="504" y="69"/>
                        <a:pt x="504" y="69"/>
                      </a:cubicBezTo>
                      <a:cubicBezTo>
                        <a:pt x="505" y="69"/>
                        <a:pt x="507" y="69"/>
                        <a:pt x="508" y="69"/>
                      </a:cubicBezTo>
                      <a:cubicBezTo>
                        <a:pt x="514" y="70"/>
                        <a:pt x="519" y="71"/>
                        <a:pt x="525" y="73"/>
                      </a:cubicBezTo>
                      <a:cubicBezTo>
                        <a:pt x="526" y="73"/>
                        <a:pt x="527" y="74"/>
                        <a:pt x="528" y="74"/>
                      </a:cubicBezTo>
                      <a:cubicBezTo>
                        <a:pt x="528" y="74"/>
                        <a:pt x="528" y="74"/>
                        <a:pt x="528" y="74"/>
                      </a:cubicBezTo>
                      <a:cubicBezTo>
                        <a:pt x="529" y="75"/>
                        <a:pt x="530" y="75"/>
                        <a:pt x="531" y="75"/>
                      </a:cubicBezTo>
                      <a:cubicBezTo>
                        <a:pt x="531" y="75"/>
                        <a:pt x="532" y="76"/>
                        <a:pt x="532" y="76"/>
                      </a:cubicBezTo>
                      <a:cubicBezTo>
                        <a:pt x="535" y="77"/>
                        <a:pt x="538" y="78"/>
                        <a:pt x="541" y="80"/>
                      </a:cubicBezTo>
                      <a:cubicBezTo>
                        <a:pt x="541" y="80"/>
                        <a:pt x="541" y="80"/>
                        <a:pt x="541" y="80"/>
                      </a:cubicBezTo>
                      <a:cubicBezTo>
                        <a:pt x="542" y="81"/>
                        <a:pt x="543" y="81"/>
                        <a:pt x="544" y="82"/>
                      </a:cubicBezTo>
                      <a:cubicBezTo>
                        <a:pt x="544" y="82"/>
                        <a:pt x="544" y="82"/>
                        <a:pt x="544" y="82"/>
                      </a:cubicBezTo>
                      <a:cubicBezTo>
                        <a:pt x="548" y="84"/>
                        <a:pt x="552" y="87"/>
                        <a:pt x="555" y="90"/>
                      </a:cubicBezTo>
                      <a:cubicBezTo>
                        <a:pt x="555" y="90"/>
                        <a:pt x="555" y="90"/>
                        <a:pt x="556" y="90"/>
                      </a:cubicBezTo>
                      <a:cubicBezTo>
                        <a:pt x="556" y="91"/>
                        <a:pt x="557" y="92"/>
                        <a:pt x="558" y="92"/>
                      </a:cubicBezTo>
                      <a:cubicBezTo>
                        <a:pt x="558" y="92"/>
                        <a:pt x="558" y="92"/>
                        <a:pt x="558" y="93"/>
                      </a:cubicBezTo>
                      <a:cubicBezTo>
                        <a:pt x="561" y="95"/>
                        <a:pt x="563" y="97"/>
                        <a:pt x="565" y="100"/>
                      </a:cubicBezTo>
                      <a:cubicBezTo>
                        <a:pt x="565" y="100"/>
                        <a:pt x="565" y="100"/>
                        <a:pt x="565" y="100"/>
                      </a:cubicBezTo>
                      <a:cubicBezTo>
                        <a:pt x="566" y="101"/>
                        <a:pt x="567" y="101"/>
                        <a:pt x="567" y="102"/>
                      </a:cubicBezTo>
                      <a:cubicBezTo>
                        <a:pt x="568" y="102"/>
                        <a:pt x="568" y="103"/>
                        <a:pt x="568" y="103"/>
                      </a:cubicBezTo>
                      <a:cubicBezTo>
                        <a:pt x="569" y="104"/>
                        <a:pt x="569" y="104"/>
                        <a:pt x="570" y="105"/>
                      </a:cubicBezTo>
                      <a:cubicBezTo>
                        <a:pt x="573" y="110"/>
                        <a:pt x="576" y="115"/>
                        <a:pt x="579" y="120"/>
                      </a:cubicBezTo>
                      <a:cubicBezTo>
                        <a:pt x="580" y="121"/>
                        <a:pt x="580" y="122"/>
                        <a:pt x="581" y="123"/>
                      </a:cubicBezTo>
                      <a:cubicBezTo>
                        <a:pt x="581" y="124"/>
                        <a:pt x="581" y="124"/>
                        <a:pt x="581" y="125"/>
                      </a:cubicBezTo>
                      <a:cubicBezTo>
                        <a:pt x="582" y="126"/>
                        <a:pt x="582" y="127"/>
                        <a:pt x="582" y="127"/>
                      </a:cubicBezTo>
                      <a:cubicBezTo>
                        <a:pt x="583" y="128"/>
                        <a:pt x="583" y="128"/>
                        <a:pt x="583" y="129"/>
                      </a:cubicBezTo>
                      <a:cubicBezTo>
                        <a:pt x="583" y="130"/>
                        <a:pt x="584" y="131"/>
                        <a:pt x="584" y="132"/>
                      </a:cubicBezTo>
                      <a:cubicBezTo>
                        <a:pt x="584" y="132"/>
                        <a:pt x="584" y="133"/>
                        <a:pt x="584" y="133"/>
                      </a:cubicBezTo>
                      <a:cubicBezTo>
                        <a:pt x="585" y="134"/>
                        <a:pt x="585" y="135"/>
                        <a:pt x="585" y="137"/>
                      </a:cubicBezTo>
                      <a:lnTo>
                        <a:pt x="586" y="138"/>
                      </a:lnTo>
                      <a:cubicBezTo>
                        <a:pt x="586" y="139"/>
                        <a:pt x="586" y="140"/>
                        <a:pt x="587" y="141"/>
                      </a:cubicBezTo>
                      <a:cubicBezTo>
                        <a:pt x="587" y="141"/>
                        <a:pt x="587" y="142"/>
                        <a:pt x="587" y="142"/>
                      </a:cubicBezTo>
                      <a:cubicBezTo>
                        <a:pt x="587" y="144"/>
                        <a:pt x="587" y="145"/>
                        <a:pt x="588" y="147"/>
                      </a:cubicBezTo>
                      <a:cubicBezTo>
                        <a:pt x="588" y="148"/>
                        <a:pt x="588" y="149"/>
                        <a:pt x="588" y="151"/>
                      </a:cubicBezTo>
                      <a:close/>
                      <a:moveTo>
                        <a:pt x="657" y="163"/>
                      </a:moveTo>
                      <a:lnTo>
                        <a:pt x="648" y="108"/>
                      </a:lnTo>
                      <a:lnTo>
                        <a:pt x="616" y="114"/>
                      </a:lnTo>
                      <a:cubicBezTo>
                        <a:pt x="611" y="99"/>
                        <a:pt x="602" y="86"/>
                        <a:pt x="592" y="74"/>
                      </a:cubicBezTo>
                      <a:lnTo>
                        <a:pt x="611" y="48"/>
                      </a:lnTo>
                      <a:lnTo>
                        <a:pt x="565" y="16"/>
                      </a:lnTo>
                      <a:lnTo>
                        <a:pt x="547" y="42"/>
                      </a:lnTo>
                      <a:cubicBezTo>
                        <a:pt x="533" y="36"/>
                        <a:pt x="518" y="32"/>
                        <a:pt x="502" y="32"/>
                      </a:cubicBezTo>
                      <a:lnTo>
                        <a:pt x="497" y="0"/>
                      </a:lnTo>
                      <a:lnTo>
                        <a:pt x="442" y="9"/>
                      </a:lnTo>
                      <a:lnTo>
                        <a:pt x="447" y="41"/>
                      </a:lnTo>
                      <a:cubicBezTo>
                        <a:pt x="432" y="47"/>
                        <a:pt x="419" y="55"/>
                        <a:pt x="408" y="65"/>
                      </a:cubicBezTo>
                      <a:lnTo>
                        <a:pt x="382" y="47"/>
                      </a:lnTo>
                      <a:lnTo>
                        <a:pt x="350" y="92"/>
                      </a:lnTo>
                      <a:lnTo>
                        <a:pt x="376" y="110"/>
                      </a:lnTo>
                      <a:cubicBezTo>
                        <a:pt x="370" y="124"/>
                        <a:pt x="366" y="140"/>
                        <a:pt x="365" y="155"/>
                      </a:cubicBezTo>
                      <a:lnTo>
                        <a:pt x="334" y="161"/>
                      </a:lnTo>
                      <a:lnTo>
                        <a:pt x="343" y="215"/>
                      </a:lnTo>
                      <a:lnTo>
                        <a:pt x="374" y="210"/>
                      </a:lnTo>
                      <a:cubicBezTo>
                        <a:pt x="380" y="225"/>
                        <a:pt x="388" y="238"/>
                        <a:pt x="399" y="249"/>
                      </a:cubicBezTo>
                      <a:lnTo>
                        <a:pt x="380" y="275"/>
                      </a:lnTo>
                      <a:lnTo>
                        <a:pt x="425" y="308"/>
                      </a:lnTo>
                      <a:lnTo>
                        <a:pt x="444" y="282"/>
                      </a:lnTo>
                      <a:cubicBezTo>
                        <a:pt x="458" y="288"/>
                        <a:pt x="473" y="291"/>
                        <a:pt x="489" y="292"/>
                      </a:cubicBezTo>
                      <a:lnTo>
                        <a:pt x="494" y="324"/>
                      </a:lnTo>
                      <a:lnTo>
                        <a:pt x="549" y="315"/>
                      </a:lnTo>
                      <a:lnTo>
                        <a:pt x="544" y="283"/>
                      </a:lnTo>
                      <a:cubicBezTo>
                        <a:pt x="558" y="277"/>
                        <a:pt x="571" y="269"/>
                        <a:pt x="583" y="258"/>
                      </a:cubicBezTo>
                      <a:lnTo>
                        <a:pt x="609" y="277"/>
                      </a:lnTo>
                      <a:lnTo>
                        <a:pt x="641" y="232"/>
                      </a:lnTo>
                      <a:lnTo>
                        <a:pt x="615" y="213"/>
                      </a:lnTo>
                      <a:cubicBezTo>
                        <a:pt x="621" y="199"/>
                        <a:pt x="625" y="184"/>
                        <a:pt x="625" y="168"/>
                      </a:cubicBezTo>
                      <a:lnTo>
                        <a:pt x="657" y="163"/>
                      </a:lnTo>
                      <a:close/>
                      <a:moveTo>
                        <a:pt x="453" y="544"/>
                      </a:moveTo>
                      <a:cubicBezTo>
                        <a:pt x="453" y="545"/>
                        <a:pt x="453" y="546"/>
                        <a:pt x="453" y="547"/>
                      </a:cubicBezTo>
                      <a:cubicBezTo>
                        <a:pt x="452" y="548"/>
                        <a:pt x="452" y="550"/>
                        <a:pt x="452" y="552"/>
                      </a:cubicBezTo>
                      <a:cubicBezTo>
                        <a:pt x="452" y="553"/>
                        <a:pt x="451" y="554"/>
                        <a:pt x="451" y="554"/>
                      </a:cubicBezTo>
                      <a:cubicBezTo>
                        <a:pt x="451" y="557"/>
                        <a:pt x="450" y="559"/>
                        <a:pt x="450" y="562"/>
                      </a:cubicBezTo>
                      <a:cubicBezTo>
                        <a:pt x="450" y="562"/>
                        <a:pt x="450" y="562"/>
                        <a:pt x="449" y="562"/>
                      </a:cubicBezTo>
                      <a:cubicBezTo>
                        <a:pt x="449" y="565"/>
                        <a:pt x="448" y="567"/>
                        <a:pt x="448" y="569"/>
                      </a:cubicBezTo>
                      <a:cubicBezTo>
                        <a:pt x="447" y="570"/>
                        <a:pt x="447" y="570"/>
                        <a:pt x="447" y="571"/>
                      </a:cubicBezTo>
                      <a:cubicBezTo>
                        <a:pt x="447" y="573"/>
                        <a:pt x="446" y="575"/>
                        <a:pt x="445" y="576"/>
                      </a:cubicBezTo>
                      <a:cubicBezTo>
                        <a:pt x="445" y="577"/>
                        <a:pt x="445" y="578"/>
                        <a:pt x="445" y="579"/>
                      </a:cubicBezTo>
                      <a:cubicBezTo>
                        <a:pt x="440" y="591"/>
                        <a:pt x="435" y="602"/>
                        <a:pt x="428" y="612"/>
                      </a:cubicBezTo>
                      <a:cubicBezTo>
                        <a:pt x="427" y="614"/>
                        <a:pt x="426" y="616"/>
                        <a:pt x="425" y="617"/>
                      </a:cubicBezTo>
                      <a:cubicBezTo>
                        <a:pt x="424" y="617"/>
                        <a:pt x="424" y="618"/>
                        <a:pt x="424" y="618"/>
                      </a:cubicBezTo>
                      <a:cubicBezTo>
                        <a:pt x="423" y="620"/>
                        <a:pt x="422" y="621"/>
                        <a:pt x="421" y="623"/>
                      </a:cubicBezTo>
                      <a:cubicBezTo>
                        <a:pt x="421" y="623"/>
                        <a:pt x="420" y="623"/>
                        <a:pt x="420" y="623"/>
                      </a:cubicBezTo>
                      <a:cubicBezTo>
                        <a:pt x="417" y="628"/>
                        <a:pt x="413" y="632"/>
                        <a:pt x="409" y="637"/>
                      </a:cubicBezTo>
                      <a:cubicBezTo>
                        <a:pt x="409" y="637"/>
                        <a:pt x="409" y="637"/>
                        <a:pt x="408" y="637"/>
                      </a:cubicBezTo>
                      <a:cubicBezTo>
                        <a:pt x="407" y="639"/>
                        <a:pt x="406" y="640"/>
                        <a:pt x="404" y="641"/>
                      </a:cubicBezTo>
                      <a:cubicBezTo>
                        <a:pt x="404" y="641"/>
                        <a:pt x="404" y="642"/>
                        <a:pt x="404" y="642"/>
                      </a:cubicBezTo>
                      <a:cubicBezTo>
                        <a:pt x="398" y="648"/>
                        <a:pt x="392" y="653"/>
                        <a:pt x="386" y="657"/>
                      </a:cubicBezTo>
                      <a:cubicBezTo>
                        <a:pt x="385" y="657"/>
                        <a:pt x="385" y="658"/>
                        <a:pt x="385" y="658"/>
                      </a:cubicBezTo>
                      <a:cubicBezTo>
                        <a:pt x="383" y="659"/>
                        <a:pt x="382" y="660"/>
                        <a:pt x="380" y="661"/>
                      </a:cubicBezTo>
                      <a:cubicBezTo>
                        <a:pt x="380" y="661"/>
                        <a:pt x="379" y="661"/>
                        <a:pt x="379" y="662"/>
                      </a:cubicBezTo>
                      <a:cubicBezTo>
                        <a:pt x="374" y="665"/>
                        <a:pt x="369" y="668"/>
                        <a:pt x="364" y="670"/>
                      </a:cubicBezTo>
                      <a:cubicBezTo>
                        <a:pt x="364" y="671"/>
                        <a:pt x="364" y="671"/>
                        <a:pt x="363" y="671"/>
                      </a:cubicBezTo>
                      <a:cubicBezTo>
                        <a:pt x="362" y="672"/>
                        <a:pt x="360" y="672"/>
                        <a:pt x="358" y="673"/>
                      </a:cubicBezTo>
                      <a:cubicBezTo>
                        <a:pt x="358" y="673"/>
                        <a:pt x="358" y="674"/>
                        <a:pt x="357" y="674"/>
                      </a:cubicBezTo>
                      <a:cubicBezTo>
                        <a:pt x="356" y="675"/>
                        <a:pt x="354" y="675"/>
                        <a:pt x="352" y="676"/>
                      </a:cubicBezTo>
                      <a:cubicBezTo>
                        <a:pt x="343" y="680"/>
                        <a:pt x="333" y="683"/>
                        <a:pt x="323" y="685"/>
                      </a:cubicBezTo>
                      <a:cubicBezTo>
                        <a:pt x="321" y="686"/>
                        <a:pt x="318" y="686"/>
                        <a:pt x="316" y="687"/>
                      </a:cubicBezTo>
                      <a:cubicBezTo>
                        <a:pt x="315" y="687"/>
                        <a:pt x="314" y="687"/>
                        <a:pt x="313" y="687"/>
                      </a:cubicBezTo>
                      <a:cubicBezTo>
                        <a:pt x="312" y="687"/>
                        <a:pt x="310" y="688"/>
                        <a:pt x="308" y="688"/>
                      </a:cubicBezTo>
                      <a:cubicBezTo>
                        <a:pt x="307" y="688"/>
                        <a:pt x="307" y="688"/>
                        <a:pt x="306" y="688"/>
                      </a:cubicBezTo>
                      <a:cubicBezTo>
                        <a:pt x="304" y="688"/>
                        <a:pt x="301" y="689"/>
                        <a:pt x="299" y="689"/>
                      </a:cubicBezTo>
                      <a:cubicBezTo>
                        <a:pt x="299" y="689"/>
                        <a:pt x="299" y="689"/>
                        <a:pt x="298" y="689"/>
                      </a:cubicBezTo>
                      <a:cubicBezTo>
                        <a:pt x="296" y="689"/>
                        <a:pt x="293" y="689"/>
                        <a:pt x="291" y="689"/>
                      </a:cubicBezTo>
                      <a:cubicBezTo>
                        <a:pt x="290" y="689"/>
                        <a:pt x="289" y="689"/>
                        <a:pt x="289" y="689"/>
                      </a:cubicBezTo>
                      <a:cubicBezTo>
                        <a:pt x="287" y="689"/>
                        <a:pt x="285" y="689"/>
                        <a:pt x="283" y="689"/>
                      </a:cubicBezTo>
                      <a:cubicBezTo>
                        <a:pt x="282" y="689"/>
                        <a:pt x="281" y="689"/>
                        <a:pt x="281" y="689"/>
                      </a:cubicBezTo>
                      <a:cubicBezTo>
                        <a:pt x="278" y="689"/>
                        <a:pt x="276" y="689"/>
                        <a:pt x="273" y="689"/>
                      </a:cubicBezTo>
                      <a:cubicBezTo>
                        <a:pt x="270" y="688"/>
                        <a:pt x="268" y="688"/>
                        <a:pt x="265" y="688"/>
                      </a:cubicBezTo>
                      <a:cubicBezTo>
                        <a:pt x="265" y="688"/>
                        <a:pt x="264" y="687"/>
                        <a:pt x="263" y="687"/>
                      </a:cubicBezTo>
                      <a:cubicBezTo>
                        <a:pt x="261" y="687"/>
                        <a:pt x="259" y="687"/>
                        <a:pt x="257" y="686"/>
                      </a:cubicBezTo>
                      <a:cubicBezTo>
                        <a:pt x="257" y="686"/>
                        <a:pt x="256" y="686"/>
                        <a:pt x="255" y="686"/>
                      </a:cubicBezTo>
                      <a:cubicBezTo>
                        <a:pt x="253" y="686"/>
                        <a:pt x="250" y="685"/>
                        <a:pt x="248" y="684"/>
                      </a:cubicBezTo>
                      <a:cubicBezTo>
                        <a:pt x="248" y="684"/>
                        <a:pt x="247" y="684"/>
                        <a:pt x="247" y="684"/>
                      </a:cubicBezTo>
                      <a:cubicBezTo>
                        <a:pt x="245" y="684"/>
                        <a:pt x="243" y="683"/>
                        <a:pt x="241" y="683"/>
                      </a:cubicBezTo>
                      <a:cubicBezTo>
                        <a:pt x="240" y="682"/>
                        <a:pt x="239" y="682"/>
                        <a:pt x="238" y="682"/>
                      </a:cubicBezTo>
                      <a:cubicBezTo>
                        <a:pt x="237" y="681"/>
                        <a:pt x="235" y="681"/>
                        <a:pt x="233" y="680"/>
                      </a:cubicBezTo>
                      <a:cubicBezTo>
                        <a:pt x="233" y="680"/>
                        <a:pt x="232" y="680"/>
                        <a:pt x="231" y="679"/>
                      </a:cubicBezTo>
                      <a:cubicBezTo>
                        <a:pt x="229" y="679"/>
                        <a:pt x="226" y="678"/>
                        <a:pt x="224" y="677"/>
                      </a:cubicBezTo>
                      <a:cubicBezTo>
                        <a:pt x="215" y="673"/>
                        <a:pt x="206" y="668"/>
                        <a:pt x="197" y="663"/>
                      </a:cubicBezTo>
                      <a:cubicBezTo>
                        <a:pt x="196" y="662"/>
                        <a:pt x="194" y="661"/>
                        <a:pt x="192" y="660"/>
                      </a:cubicBezTo>
                      <a:cubicBezTo>
                        <a:pt x="192" y="659"/>
                        <a:pt x="192" y="659"/>
                        <a:pt x="191" y="659"/>
                      </a:cubicBezTo>
                      <a:cubicBezTo>
                        <a:pt x="190" y="658"/>
                        <a:pt x="188" y="657"/>
                        <a:pt x="187" y="656"/>
                      </a:cubicBezTo>
                      <a:cubicBezTo>
                        <a:pt x="187" y="655"/>
                        <a:pt x="187" y="655"/>
                        <a:pt x="186" y="655"/>
                      </a:cubicBezTo>
                      <a:cubicBezTo>
                        <a:pt x="182" y="652"/>
                        <a:pt x="177" y="648"/>
                        <a:pt x="173" y="644"/>
                      </a:cubicBezTo>
                      <a:cubicBezTo>
                        <a:pt x="173" y="644"/>
                        <a:pt x="172" y="643"/>
                        <a:pt x="172" y="643"/>
                      </a:cubicBezTo>
                      <a:cubicBezTo>
                        <a:pt x="171" y="642"/>
                        <a:pt x="170" y="641"/>
                        <a:pt x="168" y="639"/>
                      </a:cubicBezTo>
                      <a:cubicBezTo>
                        <a:pt x="168" y="639"/>
                        <a:pt x="168" y="639"/>
                        <a:pt x="167" y="638"/>
                      </a:cubicBezTo>
                      <a:cubicBezTo>
                        <a:pt x="162" y="633"/>
                        <a:pt x="157" y="627"/>
                        <a:pt x="152" y="620"/>
                      </a:cubicBezTo>
                      <a:cubicBezTo>
                        <a:pt x="152" y="620"/>
                        <a:pt x="152" y="620"/>
                        <a:pt x="151" y="619"/>
                      </a:cubicBezTo>
                      <a:cubicBezTo>
                        <a:pt x="150" y="618"/>
                        <a:pt x="149" y="616"/>
                        <a:pt x="148" y="615"/>
                      </a:cubicBezTo>
                      <a:cubicBezTo>
                        <a:pt x="148" y="615"/>
                        <a:pt x="148" y="614"/>
                        <a:pt x="148" y="614"/>
                      </a:cubicBezTo>
                      <a:cubicBezTo>
                        <a:pt x="145" y="609"/>
                        <a:pt x="142" y="604"/>
                        <a:pt x="139" y="599"/>
                      </a:cubicBezTo>
                      <a:cubicBezTo>
                        <a:pt x="139" y="599"/>
                        <a:pt x="139" y="598"/>
                        <a:pt x="139" y="598"/>
                      </a:cubicBezTo>
                      <a:cubicBezTo>
                        <a:pt x="138" y="597"/>
                        <a:pt x="137" y="595"/>
                        <a:pt x="136" y="593"/>
                      </a:cubicBezTo>
                      <a:cubicBezTo>
                        <a:pt x="136" y="593"/>
                        <a:pt x="136" y="592"/>
                        <a:pt x="136" y="592"/>
                      </a:cubicBezTo>
                      <a:cubicBezTo>
                        <a:pt x="135" y="590"/>
                        <a:pt x="134" y="589"/>
                        <a:pt x="133" y="587"/>
                      </a:cubicBezTo>
                      <a:cubicBezTo>
                        <a:pt x="129" y="575"/>
                        <a:pt x="125" y="563"/>
                        <a:pt x="123" y="551"/>
                      </a:cubicBezTo>
                      <a:cubicBezTo>
                        <a:pt x="123" y="550"/>
                        <a:pt x="122" y="549"/>
                        <a:pt x="122" y="548"/>
                      </a:cubicBezTo>
                      <a:cubicBezTo>
                        <a:pt x="122" y="547"/>
                        <a:pt x="122" y="545"/>
                        <a:pt x="122" y="543"/>
                      </a:cubicBezTo>
                      <a:cubicBezTo>
                        <a:pt x="122" y="542"/>
                        <a:pt x="121" y="541"/>
                        <a:pt x="121" y="541"/>
                      </a:cubicBezTo>
                      <a:cubicBezTo>
                        <a:pt x="121" y="538"/>
                        <a:pt x="121" y="536"/>
                        <a:pt x="121" y="534"/>
                      </a:cubicBezTo>
                      <a:cubicBezTo>
                        <a:pt x="121" y="534"/>
                        <a:pt x="121" y="533"/>
                        <a:pt x="121" y="533"/>
                      </a:cubicBezTo>
                      <a:cubicBezTo>
                        <a:pt x="120" y="531"/>
                        <a:pt x="120" y="528"/>
                        <a:pt x="120" y="526"/>
                      </a:cubicBezTo>
                      <a:cubicBezTo>
                        <a:pt x="120" y="525"/>
                        <a:pt x="120" y="524"/>
                        <a:pt x="120" y="523"/>
                      </a:cubicBezTo>
                      <a:cubicBezTo>
                        <a:pt x="120" y="522"/>
                        <a:pt x="120" y="520"/>
                        <a:pt x="120" y="518"/>
                      </a:cubicBezTo>
                      <a:cubicBezTo>
                        <a:pt x="120" y="517"/>
                        <a:pt x="120" y="516"/>
                        <a:pt x="120" y="515"/>
                      </a:cubicBezTo>
                      <a:cubicBezTo>
                        <a:pt x="121" y="513"/>
                        <a:pt x="121" y="510"/>
                        <a:pt x="121" y="508"/>
                      </a:cubicBezTo>
                      <a:cubicBezTo>
                        <a:pt x="121" y="505"/>
                        <a:pt x="121" y="503"/>
                        <a:pt x="122" y="500"/>
                      </a:cubicBezTo>
                      <a:cubicBezTo>
                        <a:pt x="122" y="499"/>
                        <a:pt x="122" y="499"/>
                        <a:pt x="122" y="498"/>
                      </a:cubicBezTo>
                      <a:cubicBezTo>
                        <a:pt x="122" y="496"/>
                        <a:pt x="123" y="494"/>
                        <a:pt x="123" y="492"/>
                      </a:cubicBezTo>
                      <a:cubicBezTo>
                        <a:pt x="123" y="492"/>
                        <a:pt x="123" y="491"/>
                        <a:pt x="123" y="490"/>
                      </a:cubicBezTo>
                      <a:cubicBezTo>
                        <a:pt x="124" y="488"/>
                        <a:pt x="124" y="485"/>
                        <a:pt x="125" y="483"/>
                      </a:cubicBezTo>
                      <a:cubicBezTo>
                        <a:pt x="125" y="482"/>
                        <a:pt x="125" y="482"/>
                        <a:pt x="125" y="482"/>
                      </a:cubicBezTo>
                      <a:cubicBezTo>
                        <a:pt x="126" y="480"/>
                        <a:pt x="126" y="478"/>
                        <a:pt x="127" y="475"/>
                      </a:cubicBezTo>
                      <a:cubicBezTo>
                        <a:pt x="127" y="475"/>
                        <a:pt x="127" y="474"/>
                        <a:pt x="128" y="473"/>
                      </a:cubicBezTo>
                      <a:cubicBezTo>
                        <a:pt x="128" y="471"/>
                        <a:pt x="129" y="470"/>
                        <a:pt x="129" y="468"/>
                      </a:cubicBezTo>
                      <a:cubicBezTo>
                        <a:pt x="130" y="467"/>
                        <a:pt x="130" y="467"/>
                        <a:pt x="130" y="466"/>
                      </a:cubicBezTo>
                      <a:cubicBezTo>
                        <a:pt x="131" y="464"/>
                        <a:pt x="132" y="461"/>
                        <a:pt x="133" y="459"/>
                      </a:cubicBezTo>
                      <a:cubicBezTo>
                        <a:pt x="133" y="459"/>
                        <a:pt x="133" y="459"/>
                        <a:pt x="133" y="459"/>
                      </a:cubicBezTo>
                      <a:cubicBezTo>
                        <a:pt x="136" y="450"/>
                        <a:pt x="141" y="440"/>
                        <a:pt x="147" y="432"/>
                      </a:cubicBezTo>
                      <a:cubicBezTo>
                        <a:pt x="148" y="430"/>
                        <a:pt x="149" y="429"/>
                        <a:pt x="150" y="427"/>
                      </a:cubicBezTo>
                      <a:cubicBezTo>
                        <a:pt x="150" y="427"/>
                        <a:pt x="150" y="426"/>
                        <a:pt x="151" y="426"/>
                      </a:cubicBezTo>
                      <a:cubicBezTo>
                        <a:pt x="152" y="425"/>
                        <a:pt x="153" y="423"/>
                        <a:pt x="154" y="422"/>
                      </a:cubicBezTo>
                      <a:cubicBezTo>
                        <a:pt x="154" y="422"/>
                        <a:pt x="154" y="421"/>
                        <a:pt x="154" y="421"/>
                      </a:cubicBezTo>
                      <a:cubicBezTo>
                        <a:pt x="158" y="416"/>
                        <a:pt x="162" y="412"/>
                        <a:pt x="166" y="408"/>
                      </a:cubicBezTo>
                      <a:cubicBezTo>
                        <a:pt x="166" y="407"/>
                        <a:pt x="166" y="407"/>
                        <a:pt x="166" y="407"/>
                      </a:cubicBezTo>
                      <a:cubicBezTo>
                        <a:pt x="168" y="406"/>
                        <a:pt x="169" y="404"/>
                        <a:pt x="170" y="403"/>
                      </a:cubicBezTo>
                      <a:cubicBezTo>
                        <a:pt x="170" y="403"/>
                        <a:pt x="171" y="403"/>
                        <a:pt x="171" y="402"/>
                      </a:cubicBezTo>
                      <a:cubicBezTo>
                        <a:pt x="177" y="397"/>
                        <a:pt x="183" y="392"/>
                        <a:pt x="189" y="387"/>
                      </a:cubicBezTo>
                      <a:cubicBezTo>
                        <a:pt x="189" y="387"/>
                        <a:pt x="190" y="387"/>
                        <a:pt x="190" y="386"/>
                      </a:cubicBezTo>
                      <a:cubicBezTo>
                        <a:pt x="192" y="385"/>
                        <a:pt x="193" y="384"/>
                        <a:pt x="195" y="383"/>
                      </a:cubicBezTo>
                      <a:cubicBezTo>
                        <a:pt x="195" y="383"/>
                        <a:pt x="195" y="383"/>
                        <a:pt x="195" y="383"/>
                      </a:cubicBezTo>
                      <a:cubicBezTo>
                        <a:pt x="200" y="379"/>
                        <a:pt x="205" y="377"/>
                        <a:pt x="211" y="374"/>
                      </a:cubicBezTo>
                      <a:cubicBezTo>
                        <a:pt x="211" y="374"/>
                        <a:pt x="211" y="374"/>
                        <a:pt x="211" y="373"/>
                      </a:cubicBezTo>
                      <a:cubicBezTo>
                        <a:pt x="213" y="373"/>
                        <a:pt x="215" y="372"/>
                        <a:pt x="216" y="371"/>
                      </a:cubicBezTo>
                      <a:cubicBezTo>
                        <a:pt x="217" y="371"/>
                        <a:pt x="217" y="371"/>
                        <a:pt x="217" y="371"/>
                      </a:cubicBezTo>
                      <a:cubicBezTo>
                        <a:pt x="219" y="370"/>
                        <a:pt x="221" y="369"/>
                        <a:pt x="223" y="368"/>
                      </a:cubicBezTo>
                      <a:cubicBezTo>
                        <a:pt x="232" y="364"/>
                        <a:pt x="242" y="361"/>
                        <a:pt x="252" y="359"/>
                      </a:cubicBezTo>
                      <a:cubicBezTo>
                        <a:pt x="254" y="358"/>
                        <a:pt x="256" y="358"/>
                        <a:pt x="259" y="358"/>
                      </a:cubicBezTo>
                      <a:cubicBezTo>
                        <a:pt x="260" y="357"/>
                        <a:pt x="260" y="357"/>
                        <a:pt x="261" y="357"/>
                      </a:cubicBezTo>
                      <a:cubicBezTo>
                        <a:pt x="263" y="357"/>
                        <a:pt x="265" y="357"/>
                        <a:pt x="266" y="356"/>
                      </a:cubicBezTo>
                      <a:cubicBezTo>
                        <a:pt x="267" y="356"/>
                        <a:pt x="268" y="356"/>
                        <a:pt x="269" y="356"/>
                      </a:cubicBezTo>
                      <a:cubicBezTo>
                        <a:pt x="271" y="356"/>
                        <a:pt x="273" y="356"/>
                        <a:pt x="276" y="356"/>
                      </a:cubicBezTo>
                      <a:cubicBezTo>
                        <a:pt x="276" y="355"/>
                        <a:pt x="276" y="355"/>
                        <a:pt x="276" y="355"/>
                      </a:cubicBezTo>
                      <a:cubicBezTo>
                        <a:pt x="279" y="355"/>
                        <a:pt x="281" y="355"/>
                        <a:pt x="284" y="355"/>
                      </a:cubicBezTo>
                      <a:cubicBezTo>
                        <a:pt x="285" y="355"/>
                        <a:pt x="285" y="355"/>
                        <a:pt x="286" y="355"/>
                      </a:cubicBezTo>
                      <a:cubicBezTo>
                        <a:pt x="288" y="355"/>
                        <a:pt x="290" y="355"/>
                        <a:pt x="292" y="355"/>
                      </a:cubicBezTo>
                      <a:cubicBezTo>
                        <a:pt x="292" y="355"/>
                        <a:pt x="293" y="355"/>
                        <a:pt x="294" y="355"/>
                      </a:cubicBezTo>
                      <a:cubicBezTo>
                        <a:pt x="297" y="355"/>
                        <a:pt x="299" y="356"/>
                        <a:pt x="302" y="356"/>
                      </a:cubicBezTo>
                      <a:cubicBezTo>
                        <a:pt x="304" y="356"/>
                        <a:pt x="307" y="356"/>
                        <a:pt x="309" y="357"/>
                      </a:cubicBezTo>
                      <a:cubicBezTo>
                        <a:pt x="310" y="357"/>
                        <a:pt x="311" y="357"/>
                        <a:pt x="312" y="357"/>
                      </a:cubicBezTo>
                      <a:cubicBezTo>
                        <a:pt x="314" y="357"/>
                        <a:pt x="315" y="357"/>
                        <a:pt x="317" y="358"/>
                      </a:cubicBezTo>
                      <a:cubicBezTo>
                        <a:pt x="318" y="358"/>
                        <a:pt x="319" y="358"/>
                        <a:pt x="319" y="358"/>
                      </a:cubicBezTo>
                      <a:cubicBezTo>
                        <a:pt x="322" y="359"/>
                        <a:pt x="324" y="359"/>
                        <a:pt x="327" y="360"/>
                      </a:cubicBezTo>
                      <a:cubicBezTo>
                        <a:pt x="327" y="360"/>
                        <a:pt x="327" y="360"/>
                        <a:pt x="328" y="360"/>
                      </a:cubicBezTo>
                      <a:cubicBezTo>
                        <a:pt x="330" y="361"/>
                        <a:pt x="332" y="361"/>
                        <a:pt x="334" y="362"/>
                      </a:cubicBezTo>
                      <a:cubicBezTo>
                        <a:pt x="335" y="362"/>
                        <a:pt x="336" y="362"/>
                        <a:pt x="336" y="363"/>
                      </a:cubicBezTo>
                      <a:cubicBezTo>
                        <a:pt x="338" y="363"/>
                        <a:pt x="340" y="363"/>
                        <a:pt x="341" y="364"/>
                      </a:cubicBezTo>
                      <a:cubicBezTo>
                        <a:pt x="342" y="364"/>
                        <a:pt x="343" y="365"/>
                        <a:pt x="344" y="365"/>
                      </a:cubicBezTo>
                      <a:cubicBezTo>
                        <a:pt x="346" y="366"/>
                        <a:pt x="348" y="367"/>
                        <a:pt x="350" y="367"/>
                      </a:cubicBezTo>
                      <a:cubicBezTo>
                        <a:pt x="360" y="371"/>
                        <a:pt x="369" y="376"/>
                        <a:pt x="378" y="382"/>
                      </a:cubicBezTo>
                      <a:cubicBezTo>
                        <a:pt x="379" y="383"/>
                        <a:pt x="381" y="384"/>
                        <a:pt x="382" y="385"/>
                      </a:cubicBezTo>
                      <a:cubicBezTo>
                        <a:pt x="383" y="385"/>
                        <a:pt x="383" y="385"/>
                        <a:pt x="383" y="385"/>
                      </a:cubicBezTo>
                      <a:cubicBezTo>
                        <a:pt x="385" y="387"/>
                        <a:pt x="386" y="388"/>
                        <a:pt x="388" y="389"/>
                      </a:cubicBezTo>
                      <a:cubicBezTo>
                        <a:pt x="388" y="389"/>
                        <a:pt x="388" y="389"/>
                        <a:pt x="388" y="389"/>
                      </a:cubicBezTo>
                      <a:cubicBezTo>
                        <a:pt x="393" y="393"/>
                        <a:pt x="398" y="397"/>
                        <a:pt x="402" y="401"/>
                      </a:cubicBezTo>
                      <a:cubicBezTo>
                        <a:pt x="402" y="401"/>
                        <a:pt x="402" y="401"/>
                        <a:pt x="402" y="401"/>
                      </a:cubicBezTo>
                      <a:cubicBezTo>
                        <a:pt x="404" y="402"/>
                        <a:pt x="405" y="404"/>
                        <a:pt x="406" y="405"/>
                      </a:cubicBezTo>
                      <a:cubicBezTo>
                        <a:pt x="407" y="405"/>
                        <a:pt x="407" y="406"/>
                        <a:pt x="407" y="406"/>
                      </a:cubicBezTo>
                      <a:cubicBezTo>
                        <a:pt x="413" y="412"/>
                        <a:pt x="418" y="418"/>
                        <a:pt x="422" y="424"/>
                      </a:cubicBezTo>
                      <a:cubicBezTo>
                        <a:pt x="423" y="424"/>
                        <a:pt x="423" y="425"/>
                        <a:pt x="423" y="425"/>
                      </a:cubicBezTo>
                      <a:cubicBezTo>
                        <a:pt x="424" y="426"/>
                        <a:pt x="425" y="428"/>
                        <a:pt x="426" y="429"/>
                      </a:cubicBezTo>
                      <a:cubicBezTo>
                        <a:pt x="426" y="430"/>
                        <a:pt x="427" y="430"/>
                        <a:pt x="427" y="430"/>
                      </a:cubicBezTo>
                      <a:cubicBezTo>
                        <a:pt x="430" y="435"/>
                        <a:pt x="433" y="440"/>
                        <a:pt x="436" y="445"/>
                      </a:cubicBezTo>
                      <a:cubicBezTo>
                        <a:pt x="436" y="446"/>
                        <a:pt x="436" y="446"/>
                        <a:pt x="436" y="446"/>
                      </a:cubicBezTo>
                      <a:cubicBezTo>
                        <a:pt x="437" y="448"/>
                        <a:pt x="438" y="449"/>
                        <a:pt x="438" y="451"/>
                      </a:cubicBezTo>
                      <a:cubicBezTo>
                        <a:pt x="439" y="451"/>
                        <a:pt x="439" y="452"/>
                        <a:pt x="439" y="452"/>
                      </a:cubicBezTo>
                      <a:cubicBezTo>
                        <a:pt x="440" y="454"/>
                        <a:pt x="441" y="456"/>
                        <a:pt x="441" y="457"/>
                      </a:cubicBezTo>
                      <a:cubicBezTo>
                        <a:pt x="445" y="467"/>
                        <a:pt x="448" y="476"/>
                        <a:pt x="451" y="487"/>
                      </a:cubicBezTo>
                      <a:cubicBezTo>
                        <a:pt x="451" y="489"/>
                        <a:pt x="452" y="491"/>
                        <a:pt x="452" y="494"/>
                      </a:cubicBezTo>
                      <a:cubicBezTo>
                        <a:pt x="452" y="494"/>
                        <a:pt x="452" y="495"/>
                        <a:pt x="452" y="496"/>
                      </a:cubicBezTo>
                      <a:cubicBezTo>
                        <a:pt x="453" y="498"/>
                        <a:pt x="453" y="499"/>
                        <a:pt x="453" y="501"/>
                      </a:cubicBezTo>
                      <a:cubicBezTo>
                        <a:pt x="453" y="502"/>
                        <a:pt x="453" y="503"/>
                        <a:pt x="453" y="504"/>
                      </a:cubicBezTo>
                      <a:cubicBezTo>
                        <a:pt x="454" y="506"/>
                        <a:pt x="454" y="508"/>
                        <a:pt x="454" y="510"/>
                      </a:cubicBezTo>
                      <a:cubicBezTo>
                        <a:pt x="454" y="511"/>
                        <a:pt x="454" y="511"/>
                        <a:pt x="454" y="511"/>
                      </a:cubicBezTo>
                      <a:cubicBezTo>
                        <a:pt x="454" y="514"/>
                        <a:pt x="454" y="516"/>
                        <a:pt x="454" y="519"/>
                      </a:cubicBezTo>
                      <a:lnTo>
                        <a:pt x="454" y="521"/>
                      </a:lnTo>
                      <a:cubicBezTo>
                        <a:pt x="454" y="523"/>
                        <a:pt x="454" y="525"/>
                        <a:pt x="454" y="527"/>
                      </a:cubicBezTo>
                      <a:cubicBezTo>
                        <a:pt x="454" y="527"/>
                        <a:pt x="454" y="528"/>
                        <a:pt x="454" y="529"/>
                      </a:cubicBezTo>
                      <a:cubicBezTo>
                        <a:pt x="454" y="531"/>
                        <a:pt x="454" y="534"/>
                        <a:pt x="454" y="537"/>
                      </a:cubicBezTo>
                      <a:cubicBezTo>
                        <a:pt x="454" y="539"/>
                        <a:pt x="453" y="542"/>
                        <a:pt x="453" y="544"/>
                      </a:cubicBezTo>
                      <a:close/>
                      <a:moveTo>
                        <a:pt x="566" y="596"/>
                      </a:moveTo>
                      <a:lnTo>
                        <a:pt x="575" y="497"/>
                      </a:lnTo>
                      <a:lnTo>
                        <a:pt x="518" y="492"/>
                      </a:lnTo>
                      <a:cubicBezTo>
                        <a:pt x="514" y="464"/>
                        <a:pt x="506" y="438"/>
                        <a:pt x="493" y="414"/>
                      </a:cubicBezTo>
                      <a:lnTo>
                        <a:pt x="537" y="377"/>
                      </a:lnTo>
                      <a:lnTo>
                        <a:pt x="473" y="301"/>
                      </a:lnTo>
                      <a:lnTo>
                        <a:pt x="429" y="338"/>
                      </a:lnTo>
                      <a:cubicBezTo>
                        <a:pt x="408" y="321"/>
                        <a:pt x="383" y="308"/>
                        <a:pt x="356" y="300"/>
                      </a:cubicBezTo>
                      <a:lnTo>
                        <a:pt x="361" y="243"/>
                      </a:lnTo>
                      <a:lnTo>
                        <a:pt x="262" y="235"/>
                      </a:lnTo>
                      <a:lnTo>
                        <a:pt x="258" y="291"/>
                      </a:lnTo>
                      <a:cubicBezTo>
                        <a:pt x="230" y="295"/>
                        <a:pt x="203" y="304"/>
                        <a:pt x="179" y="316"/>
                      </a:cubicBezTo>
                      <a:lnTo>
                        <a:pt x="142" y="273"/>
                      </a:lnTo>
                      <a:lnTo>
                        <a:pt x="66" y="336"/>
                      </a:lnTo>
                      <a:lnTo>
                        <a:pt x="103" y="380"/>
                      </a:lnTo>
                      <a:cubicBezTo>
                        <a:pt x="87" y="402"/>
                        <a:pt x="73" y="426"/>
                        <a:pt x="65" y="453"/>
                      </a:cubicBezTo>
                      <a:lnTo>
                        <a:pt x="8" y="448"/>
                      </a:lnTo>
                      <a:lnTo>
                        <a:pt x="0" y="547"/>
                      </a:lnTo>
                      <a:lnTo>
                        <a:pt x="57" y="552"/>
                      </a:lnTo>
                      <a:cubicBezTo>
                        <a:pt x="60" y="580"/>
                        <a:pt x="69" y="606"/>
                        <a:pt x="82" y="631"/>
                      </a:cubicBezTo>
                      <a:lnTo>
                        <a:pt x="38" y="667"/>
                      </a:lnTo>
                      <a:lnTo>
                        <a:pt x="102" y="743"/>
                      </a:lnTo>
                      <a:lnTo>
                        <a:pt x="145" y="706"/>
                      </a:lnTo>
                      <a:cubicBezTo>
                        <a:pt x="167" y="723"/>
                        <a:pt x="192" y="736"/>
                        <a:pt x="219" y="744"/>
                      </a:cubicBezTo>
                      <a:lnTo>
                        <a:pt x="214" y="801"/>
                      </a:lnTo>
                      <a:lnTo>
                        <a:pt x="312" y="810"/>
                      </a:lnTo>
                      <a:lnTo>
                        <a:pt x="317" y="753"/>
                      </a:lnTo>
                      <a:cubicBezTo>
                        <a:pt x="345" y="749"/>
                        <a:pt x="372" y="741"/>
                        <a:pt x="396" y="728"/>
                      </a:cubicBezTo>
                      <a:lnTo>
                        <a:pt x="432" y="772"/>
                      </a:lnTo>
                      <a:lnTo>
                        <a:pt x="508" y="708"/>
                      </a:lnTo>
                      <a:lnTo>
                        <a:pt x="471" y="664"/>
                      </a:lnTo>
                      <a:cubicBezTo>
                        <a:pt x="488" y="643"/>
                        <a:pt x="501" y="618"/>
                        <a:pt x="509" y="591"/>
                      </a:cubicBezTo>
                      <a:lnTo>
                        <a:pt x="566" y="596"/>
                      </a:lnTo>
                      <a:close/>
                      <a:moveTo>
                        <a:pt x="863" y="462"/>
                      </a:moveTo>
                      <a:cubicBezTo>
                        <a:pt x="863" y="462"/>
                        <a:pt x="862" y="463"/>
                        <a:pt x="862" y="463"/>
                      </a:cubicBezTo>
                      <a:cubicBezTo>
                        <a:pt x="862" y="465"/>
                        <a:pt x="862" y="466"/>
                        <a:pt x="862" y="467"/>
                      </a:cubicBezTo>
                      <a:cubicBezTo>
                        <a:pt x="862" y="468"/>
                        <a:pt x="862" y="468"/>
                        <a:pt x="861" y="469"/>
                      </a:cubicBezTo>
                      <a:cubicBezTo>
                        <a:pt x="861" y="470"/>
                        <a:pt x="861" y="472"/>
                        <a:pt x="860" y="474"/>
                      </a:cubicBezTo>
                      <a:cubicBezTo>
                        <a:pt x="860" y="474"/>
                        <a:pt x="860" y="474"/>
                        <a:pt x="860" y="474"/>
                      </a:cubicBezTo>
                      <a:cubicBezTo>
                        <a:pt x="860" y="476"/>
                        <a:pt x="859" y="477"/>
                        <a:pt x="859" y="479"/>
                      </a:cubicBezTo>
                      <a:cubicBezTo>
                        <a:pt x="859" y="479"/>
                        <a:pt x="859" y="480"/>
                        <a:pt x="858" y="481"/>
                      </a:cubicBezTo>
                      <a:cubicBezTo>
                        <a:pt x="858" y="482"/>
                        <a:pt x="858" y="483"/>
                        <a:pt x="857" y="484"/>
                      </a:cubicBezTo>
                      <a:cubicBezTo>
                        <a:pt x="857" y="485"/>
                        <a:pt x="857" y="485"/>
                        <a:pt x="857" y="486"/>
                      </a:cubicBezTo>
                      <a:cubicBezTo>
                        <a:pt x="854" y="494"/>
                        <a:pt x="850" y="502"/>
                        <a:pt x="845" y="510"/>
                      </a:cubicBezTo>
                      <a:cubicBezTo>
                        <a:pt x="844" y="511"/>
                        <a:pt x="844" y="512"/>
                        <a:pt x="843" y="513"/>
                      </a:cubicBezTo>
                      <a:cubicBezTo>
                        <a:pt x="843" y="513"/>
                        <a:pt x="842" y="513"/>
                        <a:pt x="842" y="513"/>
                      </a:cubicBezTo>
                      <a:cubicBezTo>
                        <a:pt x="842" y="515"/>
                        <a:pt x="841" y="516"/>
                        <a:pt x="840" y="517"/>
                      </a:cubicBezTo>
                      <a:cubicBezTo>
                        <a:pt x="840" y="517"/>
                        <a:pt x="840" y="517"/>
                        <a:pt x="840" y="517"/>
                      </a:cubicBezTo>
                      <a:cubicBezTo>
                        <a:pt x="837" y="520"/>
                        <a:pt x="835" y="524"/>
                        <a:pt x="832" y="527"/>
                      </a:cubicBezTo>
                      <a:cubicBezTo>
                        <a:pt x="832" y="527"/>
                        <a:pt x="831" y="527"/>
                        <a:pt x="831" y="527"/>
                      </a:cubicBezTo>
                      <a:cubicBezTo>
                        <a:pt x="830" y="528"/>
                        <a:pt x="829" y="529"/>
                        <a:pt x="829" y="530"/>
                      </a:cubicBezTo>
                      <a:cubicBezTo>
                        <a:pt x="828" y="530"/>
                        <a:pt x="828" y="530"/>
                        <a:pt x="828" y="530"/>
                      </a:cubicBezTo>
                      <a:cubicBezTo>
                        <a:pt x="824" y="534"/>
                        <a:pt x="820" y="538"/>
                        <a:pt x="815" y="541"/>
                      </a:cubicBezTo>
                      <a:cubicBezTo>
                        <a:pt x="815" y="541"/>
                        <a:pt x="815" y="541"/>
                        <a:pt x="815" y="541"/>
                      </a:cubicBezTo>
                      <a:cubicBezTo>
                        <a:pt x="814" y="542"/>
                        <a:pt x="812" y="543"/>
                        <a:pt x="811" y="544"/>
                      </a:cubicBezTo>
                      <a:cubicBezTo>
                        <a:pt x="811" y="544"/>
                        <a:pt x="811" y="544"/>
                        <a:pt x="811" y="544"/>
                      </a:cubicBezTo>
                      <a:cubicBezTo>
                        <a:pt x="807" y="546"/>
                        <a:pt x="804" y="548"/>
                        <a:pt x="800" y="550"/>
                      </a:cubicBezTo>
                      <a:cubicBezTo>
                        <a:pt x="800" y="550"/>
                        <a:pt x="800" y="550"/>
                        <a:pt x="800" y="551"/>
                      </a:cubicBezTo>
                      <a:cubicBezTo>
                        <a:pt x="799" y="551"/>
                        <a:pt x="797" y="552"/>
                        <a:pt x="796" y="552"/>
                      </a:cubicBezTo>
                      <a:cubicBezTo>
                        <a:pt x="796" y="552"/>
                        <a:pt x="796" y="552"/>
                        <a:pt x="795" y="553"/>
                      </a:cubicBezTo>
                      <a:cubicBezTo>
                        <a:pt x="794" y="553"/>
                        <a:pt x="793" y="554"/>
                        <a:pt x="792" y="554"/>
                      </a:cubicBezTo>
                      <a:cubicBezTo>
                        <a:pt x="785" y="557"/>
                        <a:pt x="778" y="559"/>
                        <a:pt x="771" y="561"/>
                      </a:cubicBezTo>
                      <a:cubicBezTo>
                        <a:pt x="770" y="561"/>
                        <a:pt x="768" y="561"/>
                        <a:pt x="766" y="562"/>
                      </a:cubicBezTo>
                      <a:cubicBezTo>
                        <a:pt x="766" y="562"/>
                        <a:pt x="765" y="562"/>
                        <a:pt x="765" y="562"/>
                      </a:cubicBezTo>
                      <a:cubicBezTo>
                        <a:pt x="763" y="562"/>
                        <a:pt x="762" y="562"/>
                        <a:pt x="761" y="562"/>
                      </a:cubicBezTo>
                      <a:cubicBezTo>
                        <a:pt x="760" y="563"/>
                        <a:pt x="760" y="563"/>
                        <a:pt x="759" y="563"/>
                      </a:cubicBezTo>
                      <a:cubicBezTo>
                        <a:pt x="758" y="563"/>
                        <a:pt x="756" y="563"/>
                        <a:pt x="755" y="563"/>
                      </a:cubicBezTo>
                      <a:cubicBezTo>
                        <a:pt x="754" y="563"/>
                        <a:pt x="754" y="563"/>
                        <a:pt x="754" y="563"/>
                      </a:cubicBezTo>
                      <a:cubicBezTo>
                        <a:pt x="752" y="563"/>
                        <a:pt x="751" y="563"/>
                        <a:pt x="749" y="563"/>
                      </a:cubicBezTo>
                      <a:cubicBezTo>
                        <a:pt x="748" y="563"/>
                        <a:pt x="748" y="563"/>
                        <a:pt x="747" y="563"/>
                      </a:cubicBezTo>
                      <a:cubicBezTo>
                        <a:pt x="746" y="563"/>
                        <a:pt x="745" y="563"/>
                        <a:pt x="743" y="563"/>
                      </a:cubicBezTo>
                      <a:cubicBezTo>
                        <a:pt x="743" y="563"/>
                        <a:pt x="742" y="563"/>
                        <a:pt x="742" y="563"/>
                      </a:cubicBezTo>
                      <a:cubicBezTo>
                        <a:pt x="740" y="563"/>
                        <a:pt x="738" y="563"/>
                        <a:pt x="736" y="563"/>
                      </a:cubicBezTo>
                      <a:cubicBezTo>
                        <a:pt x="734" y="563"/>
                        <a:pt x="733" y="563"/>
                        <a:pt x="731" y="562"/>
                      </a:cubicBezTo>
                      <a:cubicBezTo>
                        <a:pt x="730" y="562"/>
                        <a:pt x="730" y="562"/>
                        <a:pt x="729" y="562"/>
                      </a:cubicBezTo>
                      <a:cubicBezTo>
                        <a:pt x="728" y="562"/>
                        <a:pt x="727" y="562"/>
                        <a:pt x="725" y="562"/>
                      </a:cubicBezTo>
                      <a:cubicBezTo>
                        <a:pt x="725" y="561"/>
                        <a:pt x="724" y="561"/>
                        <a:pt x="724" y="561"/>
                      </a:cubicBezTo>
                      <a:cubicBezTo>
                        <a:pt x="722" y="561"/>
                        <a:pt x="720" y="561"/>
                        <a:pt x="719" y="560"/>
                      </a:cubicBezTo>
                      <a:cubicBezTo>
                        <a:pt x="718" y="560"/>
                        <a:pt x="718" y="560"/>
                        <a:pt x="718" y="560"/>
                      </a:cubicBezTo>
                      <a:cubicBezTo>
                        <a:pt x="717" y="560"/>
                        <a:pt x="715" y="559"/>
                        <a:pt x="714" y="559"/>
                      </a:cubicBezTo>
                      <a:cubicBezTo>
                        <a:pt x="713" y="559"/>
                        <a:pt x="712" y="558"/>
                        <a:pt x="712" y="558"/>
                      </a:cubicBezTo>
                      <a:cubicBezTo>
                        <a:pt x="711" y="558"/>
                        <a:pt x="710" y="558"/>
                        <a:pt x="708" y="557"/>
                      </a:cubicBezTo>
                      <a:cubicBezTo>
                        <a:pt x="708" y="557"/>
                        <a:pt x="707" y="557"/>
                        <a:pt x="707" y="557"/>
                      </a:cubicBezTo>
                      <a:cubicBezTo>
                        <a:pt x="705" y="556"/>
                        <a:pt x="704" y="555"/>
                        <a:pt x="702" y="555"/>
                      </a:cubicBezTo>
                      <a:cubicBezTo>
                        <a:pt x="695" y="552"/>
                        <a:pt x="689" y="549"/>
                        <a:pt x="683" y="545"/>
                      </a:cubicBezTo>
                      <a:cubicBezTo>
                        <a:pt x="682" y="544"/>
                        <a:pt x="681" y="543"/>
                        <a:pt x="680" y="543"/>
                      </a:cubicBezTo>
                      <a:cubicBezTo>
                        <a:pt x="679" y="542"/>
                        <a:pt x="679" y="542"/>
                        <a:pt x="679" y="542"/>
                      </a:cubicBezTo>
                      <a:cubicBezTo>
                        <a:pt x="678" y="541"/>
                        <a:pt x="677" y="541"/>
                        <a:pt x="676" y="540"/>
                      </a:cubicBezTo>
                      <a:cubicBezTo>
                        <a:pt x="676" y="540"/>
                        <a:pt x="676" y="540"/>
                        <a:pt x="675" y="539"/>
                      </a:cubicBezTo>
                      <a:cubicBezTo>
                        <a:pt x="672" y="537"/>
                        <a:pt x="669" y="534"/>
                        <a:pt x="666" y="531"/>
                      </a:cubicBezTo>
                      <a:cubicBezTo>
                        <a:pt x="666" y="531"/>
                        <a:pt x="666" y="531"/>
                        <a:pt x="665" y="531"/>
                      </a:cubicBezTo>
                      <a:cubicBezTo>
                        <a:pt x="665" y="530"/>
                        <a:pt x="664" y="529"/>
                        <a:pt x="663" y="528"/>
                      </a:cubicBezTo>
                      <a:cubicBezTo>
                        <a:pt x="663" y="528"/>
                        <a:pt x="662" y="528"/>
                        <a:pt x="662" y="528"/>
                      </a:cubicBezTo>
                      <a:cubicBezTo>
                        <a:pt x="658" y="524"/>
                        <a:pt x="655" y="520"/>
                        <a:pt x="651" y="515"/>
                      </a:cubicBezTo>
                      <a:cubicBezTo>
                        <a:pt x="651" y="515"/>
                        <a:pt x="651" y="515"/>
                        <a:pt x="651" y="514"/>
                      </a:cubicBezTo>
                      <a:cubicBezTo>
                        <a:pt x="650" y="513"/>
                        <a:pt x="649" y="512"/>
                        <a:pt x="649" y="511"/>
                      </a:cubicBezTo>
                      <a:cubicBezTo>
                        <a:pt x="649" y="511"/>
                        <a:pt x="649" y="511"/>
                        <a:pt x="648" y="511"/>
                      </a:cubicBezTo>
                      <a:cubicBezTo>
                        <a:pt x="646" y="507"/>
                        <a:pt x="644" y="504"/>
                        <a:pt x="642" y="500"/>
                      </a:cubicBezTo>
                      <a:cubicBezTo>
                        <a:pt x="642" y="500"/>
                        <a:pt x="642" y="500"/>
                        <a:pt x="642" y="500"/>
                      </a:cubicBezTo>
                      <a:cubicBezTo>
                        <a:pt x="641" y="498"/>
                        <a:pt x="641" y="497"/>
                        <a:pt x="640" y="496"/>
                      </a:cubicBezTo>
                      <a:cubicBezTo>
                        <a:pt x="640" y="496"/>
                        <a:pt x="640" y="495"/>
                        <a:pt x="640" y="495"/>
                      </a:cubicBezTo>
                      <a:cubicBezTo>
                        <a:pt x="639" y="494"/>
                        <a:pt x="639" y="493"/>
                        <a:pt x="638" y="492"/>
                      </a:cubicBezTo>
                      <a:cubicBezTo>
                        <a:pt x="635" y="484"/>
                        <a:pt x="632" y="475"/>
                        <a:pt x="631" y="466"/>
                      </a:cubicBezTo>
                      <a:cubicBezTo>
                        <a:pt x="631" y="466"/>
                        <a:pt x="631" y="465"/>
                        <a:pt x="630" y="464"/>
                      </a:cubicBezTo>
                      <a:cubicBezTo>
                        <a:pt x="630" y="463"/>
                        <a:pt x="630" y="462"/>
                        <a:pt x="630" y="461"/>
                      </a:cubicBezTo>
                      <a:cubicBezTo>
                        <a:pt x="630" y="460"/>
                        <a:pt x="630" y="460"/>
                        <a:pt x="630" y="459"/>
                      </a:cubicBezTo>
                      <a:cubicBezTo>
                        <a:pt x="630" y="458"/>
                        <a:pt x="629" y="456"/>
                        <a:pt x="629" y="454"/>
                      </a:cubicBezTo>
                      <a:cubicBezTo>
                        <a:pt x="629" y="454"/>
                        <a:pt x="629" y="454"/>
                        <a:pt x="629" y="454"/>
                      </a:cubicBezTo>
                      <a:cubicBezTo>
                        <a:pt x="629" y="452"/>
                        <a:pt x="629" y="450"/>
                        <a:pt x="629" y="449"/>
                      </a:cubicBezTo>
                      <a:cubicBezTo>
                        <a:pt x="629" y="448"/>
                        <a:pt x="629" y="448"/>
                        <a:pt x="629" y="447"/>
                      </a:cubicBezTo>
                      <a:cubicBezTo>
                        <a:pt x="629" y="446"/>
                        <a:pt x="629" y="444"/>
                        <a:pt x="629" y="443"/>
                      </a:cubicBezTo>
                      <a:cubicBezTo>
                        <a:pt x="629" y="443"/>
                        <a:pt x="629" y="442"/>
                        <a:pt x="629" y="441"/>
                      </a:cubicBezTo>
                      <a:cubicBezTo>
                        <a:pt x="629" y="440"/>
                        <a:pt x="629" y="438"/>
                        <a:pt x="629" y="436"/>
                      </a:cubicBezTo>
                      <a:cubicBezTo>
                        <a:pt x="630" y="434"/>
                        <a:pt x="630" y="432"/>
                        <a:pt x="630" y="431"/>
                      </a:cubicBezTo>
                      <a:cubicBezTo>
                        <a:pt x="630" y="430"/>
                        <a:pt x="630" y="430"/>
                        <a:pt x="630" y="429"/>
                      </a:cubicBezTo>
                      <a:cubicBezTo>
                        <a:pt x="630" y="428"/>
                        <a:pt x="631" y="426"/>
                        <a:pt x="631" y="425"/>
                      </a:cubicBezTo>
                      <a:cubicBezTo>
                        <a:pt x="631" y="425"/>
                        <a:pt x="631" y="424"/>
                        <a:pt x="631" y="424"/>
                      </a:cubicBezTo>
                      <a:cubicBezTo>
                        <a:pt x="632" y="422"/>
                        <a:pt x="632" y="420"/>
                        <a:pt x="632" y="418"/>
                      </a:cubicBezTo>
                      <a:cubicBezTo>
                        <a:pt x="632" y="418"/>
                        <a:pt x="632" y="418"/>
                        <a:pt x="632" y="418"/>
                      </a:cubicBezTo>
                      <a:cubicBezTo>
                        <a:pt x="633" y="416"/>
                        <a:pt x="633" y="415"/>
                        <a:pt x="634" y="413"/>
                      </a:cubicBezTo>
                      <a:cubicBezTo>
                        <a:pt x="634" y="413"/>
                        <a:pt x="634" y="412"/>
                        <a:pt x="634" y="412"/>
                      </a:cubicBezTo>
                      <a:cubicBezTo>
                        <a:pt x="635" y="410"/>
                        <a:pt x="635" y="409"/>
                        <a:pt x="635" y="408"/>
                      </a:cubicBezTo>
                      <a:cubicBezTo>
                        <a:pt x="635" y="408"/>
                        <a:pt x="636" y="407"/>
                        <a:pt x="636" y="407"/>
                      </a:cubicBezTo>
                      <a:cubicBezTo>
                        <a:pt x="636" y="405"/>
                        <a:pt x="637" y="403"/>
                        <a:pt x="638" y="402"/>
                      </a:cubicBezTo>
                      <a:cubicBezTo>
                        <a:pt x="638" y="402"/>
                        <a:pt x="638" y="402"/>
                        <a:pt x="638" y="402"/>
                      </a:cubicBezTo>
                      <a:cubicBezTo>
                        <a:pt x="640" y="395"/>
                        <a:pt x="644" y="389"/>
                        <a:pt x="648" y="383"/>
                      </a:cubicBezTo>
                      <a:cubicBezTo>
                        <a:pt x="648" y="382"/>
                        <a:pt x="649" y="380"/>
                        <a:pt x="650" y="379"/>
                      </a:cubicBezTo>
                      <a:cubicBezTo>
                        <a:pt x="650" y="379"/>
                        <a:pt x="650" y="379"/>
                        <a:pt x="650" y="379"/>
                      </a:cubicBezTo>
                      <a:cubicBezTo>
                        <a:pt x="651" y="378"/>
                        <a:pt x="652" y="377"/>
                        <a:pt x="653" y="376"/>
                      </a:cubicBezTo>
                      <a:cubicBezTo>
                        <a:pt x="653" y="375"/>
                        <a:pt x="653" y="375"/>
                        <a:pt x="653" y="375"/>
                      </a:cubicBezTo>
                      <a:cubicBezTo>
                        <a:pt x="655" y="372"/>
                        <a:pt x="658" y="369"/>
                        <a:pt x="661" y="366"/>
                      </a:cubicBezTo>
                      <a:cubicBezTo>
                        <a:pt x="661" y="366"/>
                        <a:pt x="661" y="365"/>
                        <a:pt x="661" y="365"/>
                      </a:cubicBezTo>
                      <a:cubicBezTo>
                        <a:pt x="662" y="364"/>
                        <a:pt x="663" y="363"/>
                        <a:pt x="664" y="363"/>
                      </a:cubicBezTo>
                      <a:cubicBezTo>
                        <a:pt x="664" y="362"/>
                        <a:pt x="664" y="362"/>
                        <a:pt x="665" y="362"/>
                      </a:cubicBezTo>
                      <a:cubicBezTo>
                        <a:pt x="669" y="358"/>
                        <a:pt x="673" y="355"/>
                        <a:pt x="677" y="351"/>
                      </a:cubicBezTo>
                      <a:cubicBezTo>
                        <a:pt x="678" y="351"/>
                        <a:pt x="678" y="351"/>
                        <a:pt x="678" y="351"/>
                      </a:cubicBezTo>
                      <a:cubicBezTo>
                        <a:pt x="679" y="350"/>
                        <a:pt x="680" y="349"/>
                        <a:pt x="681" y="349"/>
                      </a:cubicBezTo>
                      <a:cubicBezTo>
                        <a:pt x="681" y="348"/>
                        <a:pt x="682" y="348"/>
                        <a:pt x="682" y="348"/>
                      </a:cubicBezTo>
                      <a:cubicBezTo>
                        <a:pt x="685" y="346"/>
                        <a:pt x="689" y="344"/>
                        <a:pt x="692" y="342"/>
                      </a:cubicBezTo>
                      <a:cubicBezTo>
                        <a:pt x="693" y="342"/>
                        <a:pt x="693" y="342"/>
                        <a:pt x="693" y="342"/>
                      </a:cubicBezTo>
                      <a:cubicBezTo>
                        <a:pt x="694" y="341"/>
                        <a:pt x="695" y="341"/>
                        <a:pt x="696" y="340"/>
                      </a:cubicBezTo>
                      <a:cubicBezTo>
                        <a:pt x="697" y="340"/>
                        <a:pt x="697" y="340"/>
                        <a:pt x="697" y="340"/>
                      </a:cubicBezTo>
                      <a:cubicBezTo>
                        <a:pt x="698" y="339"/>
                        <a:pt x="700" y="339"/>
                        <a:pt x="701" y="338"/>
                      </a:cubicBezTo>
                      <a:cubicBezTo>
                        <a:pt x="707" y="335"/>
                        <a:pt x="714" y="333"/>
                        <a:pt x="721" y="331"/>
                      </a:cubicBezTo>
                      <a:cubicBezTo>
                        <a:pt x="723" y="331"/>
                        <a:pt x="725" y="331"/>
                        <a:pt x="726" y="331"/>
                      </a:cubicBezTo>
                      <a:cubicBezTo>
                        <a:pt x="727" y="330"/>
                        <a:pt x="727" y="330"/>
                        <a:pt x="728" y="330"/>
                      </a:cubicBezTo>
                      <a:cubicBezTo>
                        <a:pt x="729" y="330"/>
                        <a:pt x="730" y="330"/>
                        <a:pt x="732" y="330"/>
                      </a:cubicBezTo>
                      <a:cubicBezTo>
                        <a:pt x="732" y="330"/>
                        <a:pt x="733" y="330"/>
                        <a:pt x="733" y="330"/>
                      </a:cubicBezTo>
                      <a:cubicBezTo>
                        <a:pt x="735" y="329"/>
                        <a:pt x="736" y="329"/>
                        <a:pt x="738" y="329"/>
                      </a:cubicBezTo>
                      <a:cubicBezTo>
                        <a:pt x="738" y="329"/>
                        <a:pt x="738" y="329"/>
                        <a:pt x="739" y="329"/>
                      </a:cubicBezTo>
                      <a:cubicBezTo>
                        <a:pt x="740" y="329"/>
                        <a:pt x="742" y="329"/>
                        <a:pt x="744" y="329"/>
                      </a:cubicBezTo>
                      <a:cubicBezTo>
                        <a:pt x="744" y="329"/>
                        <a:pt x="745" y="329"/>
                        <a:pt x="745" y="329"/>
                      </a:cubicBezTo>
                      <a:cubicBezTo>
                        <a:pt x="747" y="329"/>
                        <a:pt x="748" y="329"/>
                        <a:pt x="749" y="329"/>
                      </a:cubicBezTo>
                      <a:cubicBezTo>
                        <a:pt x="750" y="329"/>
                        <a:pt x="750" y="329"/>
                        <a:pt x="751" y="329"/>
                      </a:cubicBezTo>
                      <a:cubicBezTo>
                        <a:pt x="753" y="329"/>
                        <a:pt x="755" y="329"/>
                        <a:pt x="756" y="329"/>
                      </a:cubicBezTo>
                      <a:cubicBezTo>
                        <a:pt x="758" y="329"/>
                        <a:pt x="760" y="330"/>
                        <a:pt x="762" y="330"/>
                      </a:cubicBezTo>
                      <a:cubicBezTo>
                        <a:pt x="762" y="330"/>
                        <a:pt x="763" y="330"/>
                        <a:pt x="763" y="330"/>
                      </a:cubicBezTo>
                      <a:cubicBezTo>
                        <a:pt x="765" y="330"/>
                        <a:pt x="766" y="330"/>
                        <a:pt x="767" y="331"/>
                      </a:cubicBezTo>
                      <a:cubicBezTo>
                        <a:pt x="768" y="331"/>
                        <a:pt x="768" y="331"/>
                        <a:pt x="769" y="331"/>
                      </a:cubicBezTo>
                      <a:cubicBezTo>
                        <a:pt x="771" y="331"/>
                        <a:pt x="772" y="332"/>
                        <a:pt x="774" y="332"/>
                      </a:cubicBezTo>
                      <a:cubicBezTo>
                        <a:pt x="774" y="332"/>
                        <a:pt x="774" y="332"/>
                        <a:pt x="775" y="332"/>
                      </a:cubicBezTo>
                      <a:cubicBezTo>
                        <a:pt x="776" y="333"/>
                        <a:pt x="778" y="333"/>
                        <a:pt x="779" y="333"/>
                      </a:cubicBezTo>
                      <a:cubicBezTo>
                        <a:pt x="780" y="334"/>
                        <a:pt x="780" y="334"/>
                        <a:pt x="781" y="334"/>
                      </a:cubicBezTo>
                      <a:cubicBezTo>
                        <a:pt x="782" y="334"/>
                        <a:pt x="783" y="335"/>
                        <a:pt x="784" y="335"/>
                      </a:cubicBezTo>
                      <a:cubicBezTo>
                        <a:pt x="785" y="335"/>
                        <a:pt x="785" y="335"/>
                        <a:pt x="786" y="336"/>
                      </a:cubicBezTo>
                      <a:cubicBezTo>
                        <a:pt x="787" y="336"/>
                        <a:pt x="789" y="337"/>
                        <a:pt x="791" y="337"/>
                      </a:cubicBezTo>
                      <a:cubicBezTo>
                        <a:pt x="797" y="340"/>
                        <a:pt x="804" y="344"/>
                        <a:pt x="810" y="347"/>
                      </a:cubicBezTo>
                      <a:cubicBezTo>
                        <a:pt x="811" y="348"/>
                        <a:pt x="812" y="349"/>
                        <a:pt x="813" y="350"/>
                      </a:cubicBezTo>
                      <a:cubicBezTo>
                        <a:pt x="813" y="350"/>
                        <a:pt x="813" y="350"/>
                        <a:pt x="814" y="350"/>
                      </a:cubicBezTo>
                      <a:cubicBezTo>
                        <a:pt x="815" y="351"/>
                        <a:pt x="816" y="352"/>
                        <a:pt x="817" y="352"/>
                      </a:cubicBezTo>
                      <a:cubicBezTo>
                        <a:pt x="817" y="353"/>
                        <a:pt x="817" y="353"/>
                        <a:pt x="817" y="353"/>
                      </a:cubicBezTo>
                      <a:cubicBezTo>
                        <a:pt x="821" y="355"/>
                        <a:pt x="824" y="358"/>
                        <a:pt x="827" y="361"/>
                      </a:cubicBezTo>
                      <a:cubicBezTo>
                        <a:pt x="827" y="361"/>
                        <a:pt x="827" y="361"/>
                        <a:pt x="827" y="361"/>
                      </a:cubicBezTo>
                      <a:cubicBezTo>
                        <a:pt x="828" y="362"/>
                        <a:pt x="829" y="363"/>
                        <a:pt x="830" y="364"/>
                      </a:cubicBezTo>
                      <a:cubicBezTo>
                        <a:pt x="830" y="364"/>
                        <a:pt x="830" y="364"/>
                        <a:pt x="831" y="364"/>
                      </a:cubicBezTo>
                      <a:cubicBezTo>
                        <a:pt x="834" y="368"/>
                        <a:pt x="838" y="373"/>
                        <a:pt x="841" y="377"/>
                      </a:cubicBezTo>
                      <a:cubicBezTo>
                        <a:pt x="841" y="377"/>
                        <a:pt x="842" y="378"/>
                        <a:pt x="842" y="378"/>
                      </a:cubicBezTo>
                      <a:cubicBezTo>
                        <a:pt x="842" y="379"/>
                        <a:pt x="843" y="380"/>
                        <a:pt x="844" y="381"/>
                      </a:cubicBezTo>
                      <a:cubicBezTo>
                        <a:pt x="844" y="381"/>
                        <a:pt x="844" y="381"/>
                        <a:pt x="844" y="382"/>
                      </a:cubicBezTo>
                      <a:cubicBezTo>
                        <a:pt x="847" y="385"/>
                        <a:pt x="849" y="389"/>
                        <a:pt x="851" y="392"/>
                      </a:cubicBezTo>
                      <a:cubicBezTo>
                        <a:pt x="851" y="392"/>
                        <a:pt x="851" y="393"/>
                        <a:pt x="851" y="393"/>
                      </a:cubicBezTo>
                      <a:cubicBezTo>
                        <a:pt x="851" y="394"/>
                        <a:pt x="852" y="395"/>
                        <a:pt x="852" y="396"/>
                      </a:cubicBezTo>
                      <a:cubicBezTo>
                        <a:pt x="853" y="396"/>
                        <a:pt x="853" y="397"/>
                        <a:pt x="853" y="397"/>
                      </a:cubicBezTo>
                      <a:cubicBezTo>
                        <a:pt x="853" y="398"/>
                        <a:pt x="854" y="399"/>
                        <a:pt x="854" y="401"/>
                      </a:cubicBezTo>
                      <a:cubicBezTo>
                        <a:pt x="857" y="407"/>
                        <a:pt x="859" y="414"/>
                        <a:pt x="861" y="421"/>
                      </a:cubicBezTo>
                      <a:cubicBezTo>
                        <a:pt x="861" y="423"/>
                        <a:pt x="862" y="424"/>
                        <a:pt x="862" y="426"/>
                      </a:cubicBezTo>
                      <a:cubicBezTo>
                        <a:pt x="862" y="427"/>
                        <a:pt x="862" y="427"/>
                        <a:pt x="862" y="428"/>
                      </a:cubicBezTo>
                      <a:cubicBezTo>
                        <a:pt x="862" y="429"/>
                        <a:pt x="863" y="430"/>
                        <a:pt x="863" y="431"/>
                      </a:cubicBezTo>
                      <a:cubicBezTo>
                        <a:pt x="863" y="432"/>
                        <a:pt x="863" y="433"/>
                        <a:pt x="863" y="433"/>
                      </a:cubicBezTo>
                      <a:cubicBezTo>
                        <a:pt x="863" y="435"/>
                        <a:pt x="863" y="436"/>
                        <a:pt x="863" y="438"/>
                      </a:cubicBezTo>
                      <a:cubicBezTo>
                        <a:pt x="863" y="438"/>
                        <a:pt x="863" y="438"/>
                        <a:pt x="863" y="438"/>
                      </a:cubicBezTo>
                      <a:cubicBezTo>
                        <a:pt x="863" y="440"/>
                        <a:pt x="864" y="442"/>
                        <a:pt x="864" y="444"/>
                      </a:cubicBezTo>
                      <a:lnTo>
                        <a:pt x="864" y="445"/>
                      </a:lnTo>
                      <a:cubicBezTo>
                        <a:pt x="864" y="447"/>
                        <a:pt x="864" y="448"/>
                        <a:pt x="864" y="449"/>
                      </a:cubicBezTo>
                      <a:cubicBezTo>
                        <a:pt x="864" y="450"/>
                        <a:pt x="864" y="450"/>
                        <a:pt x="864" y="451"/>
                      </a:cubicBezTo>
                      <a:cubicBezTo>
                        <a:pt x="863" y="453"/>
                        <a:pt x="863" y="454"/>
                        <a:pt x="863" y="456"/>
                      </a:cubicBezTo>
                      <a:cubicBezTo>
                        <a:pt x="863" y="458"/>
                        <a:pt x="863" y="460"/>
                        <a:pt x="863" y="462"/>
                      </a:cubicBezTo>
                      <a:close/>
                      <a:moveTo>
                        <a:pt x="942" y="498"/>
                      </a:moveTo>
                      <a:lnTo>
                        <a:pt x="948" y="429"/>
                      </a:lnTo>
                      <a:lnTo>
                        <a:pt x="908" y="425"/>
                      </a:lnTo>
                      <a:cubicBezTo>
                        <a:pt x="906" y="406"/>
                        <a:pt x="900" y="387"/>
                        <a:pt x="891" y="370"/>
                      </a:cubicBezTo>
                      <a:lnTo>
                        <a:pt x="922" y="344"/>
                      </a:lnTo>
                      <a:lnTo>
                        <a:pt x="877" y="291"/>
                      </a:lnTo>
                      <a:lnTo>
                        <a:pt x="846" y="317"/>
                      </a:lnTo>
                      <a:cubicBezTo>
                        <a:pt x="831" y="305"/>
                        <a:pt x="814" y="296"/>
                        <a:pt x="795" y="290"/>
                      </a:cubicBezTo>
                      <a:lnTo>
                        <a:pt x="798" y="250"/>
                      </a:lnTo>
                      <a:lnTo>
                        <a:pt x="729" y="244"/>
                      </a:lnTo>
                      <a:lnTo>
                        <a:pt x="725" y="284"/>
                      </a:lnTo>
                      <a:cubicBezTo>
                        <a:pt x="706" y="287"/>
                        <a:pt x="687" y="293"/>
                        <a:pt x="670" y="302"/>
                      </a:cubicBezTo>
                      <a:lnTo>
                        <a:pt x="644" y="271"/>
                      </a:lnTo>
                      <a:lnTo>
                        <a:pt x="591" y="316"/>
                      </a:lnTo>
                      <a:lnTo>
                        <a:pt x="617" y="346"/>
                      </a:lnTo>
                      <a:cubicBezTo>
                        <a:pt x="605" y="362"/>
                        <a:pt x="596" y="379"/>
                        <a:pt x="590" y="398"/>
                      </a:cubicBezTo>
                      <a:lnTo>
                        <a:pt x="550" y="394"/>
                      </a:lnTo>
                      <a:lnTo>
                        <a:pt x="544" y="464"/>
                      </a:lnTo>
                      <a:lnTo>
                        <a:pt x="584" y="467"/>
                      </a:lnTo>
                      <a:cubicBezTo>
                        <a:pt x="587" y="487"/>
                        <a:pt x="593" y="505"/>
                        <a:pt x="602" y="522"/>
                      </a:cubicBezTo>
                      <a:lnTo>
                        <a:pt x="571" y="548"/>
                      </a:lnTo>
                      <a:lnTo>
                        <a:pt x="616" y="601"/>
                      </a:lnTo>
                      <a:lnTo>
                        <a:pt x="647" y="575"/>
                      </a:lnTo>
                      <a:cubicBezTo>
                        <a:pt x="662" y="587"/>
                        <a:pt x="679" y="596"/>
                        <a:pt x="698" y="602"/>
                      </a:cubicBezTo>
                      <a:lnTo>
                        <a:pt x="694" y="642"/>
                      </a:lnTo>
                      <a:lnTo>
                        <a:pt x="764" y="648"/>
                      </a:lnTo>
                      <a:lnTo>
                        <a:pt x="767" y="608"/>
                      </a:lnTo>
                      <a:cubicBezTo>
                        <a:pt x="787" y="606"/>
                        <a:pt x="805" y="600"/>
                        <a:pt x="822" y="591"/>
                      </a:cubicBezTo>
                      <a:lnTo>
                        <a:pt x="848" y="621"/>
                      </a:lnTo>
                      <a:lnTo>
                        <a:pt x="901" y="577"/>
                      </a:lnTo>
                      <a:lnTo>
                        <a:pt x="876" y="546"/>
                      </a:lnTo>
                      <a:cubicBezTo>
                        <a:pt x="887" y="531"/>
                        <a:pt x="896" y="513"/>
                        <a:pt x="902" y="494"/>
                      </a:cubicBezTo>
                      <a:lnTo>
                        <a:pt x="942" y="49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313D51"/>
                    </a:solidFill>
                    <a:latin typeface="思源黑体" panose="020B0500000000000000" pitchFamily="34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5" name="Rectangle 14"/>
              <p:cNvSpPr>
                <a:spLocks noChangeArrowheads="1"/>
              </p:cNvSpPr>
              <p:nvPr/>
            </p:nvSpPr>
            <p:spPr bwMode="auto">
              <a:xfrm>
                <a:off x="5581874" y="4613014"/>
                <a:ext cx="686726" cy="270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仿宋_GB2312" pitchFamily="1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zh-CN" altLang="en-US" sz="1600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PART </a:t>
                </a:r>
                <a:r>
                  <a:rPr lang="en-US" altLang="zh-CN" sz="1600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4</a:t>
                </a:r>
                <a:endParaRPr lang="zh-CN" altLang="en-US" sz="1800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endParaRPr>
              </a:p>
            </p:txBody>
          </p:sp>
          <p:sp>
            <p:nvSpPr>
              <p:cNvPr id="86" name="TextBox 59"/>
              <p:cNvSpPr txBox="1">
                <a:spLocks noChangeArrowheads="1"/>
              </p:cNvSpPr>
              <p:nvPr/>
            </p:nvSpPr>
            <p:spPr bwMode="auto">
              <a:xfrm>
                <a:off x="6566161" y="4535226"/>
                <a:ext cx="2290762" cy="4303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仿宋_GB2312" pitchFamily="1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zh-CN" altLang="en-US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性能测试与总结</a:t>
                </a:r>
              </a:p>
            </p:txBody>
          </p:sp>
        </p:grpSp>
        <p:grpSp>
          <p:nvGrpSpPr>
            <p:cNvPr id="81" name="组合 80"/>
            <p:cNvGrpSpPr/>
            <p:nvPr/>
          </p:nvGrpSpPr>
          <p:grpSpPr>
            <a:xfrm flipH="1">
              <a:off x="6433491" y="4741665"/>
              <a:ext cx="4171535" cy="80892"/>
              <a:chOff x="2272062" y="2596259"/>
              <a:chExt cx="4173708" cy="80934"/>
            </a:xfrm>
          </p:grpSpPr>
          <p:cxnSp>
            <p:nvCxnSpPr>
              <p:cNvPr id="82" name="直接连接符 81"/>
              <p:cNvCxnSpPr/>
              <p:nvPr/>
            </p:nvCxnSpPr>
            <p:spPr>
              <a:xfrm>
                <a:off x="2272062" y="2672770"/>
                <a:ext cx="4158716" cy="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  <a:miter lim="800000"/>
              </a:ln>
              <a:effectLst/>
            </p:spPr>
          </p:cxnSp>
          <p:sp>
            <p:nvSpPr>
              <p:cNvPr id="83" name="矩形 82"/>
              <p:cNvSpPr/>
              <p:nvPr/>
            </p:nvSpPr>
            <p:spPr>
              <a:xfrm>
                <a:off x="5494740" y="2596259"/>
                <a:ext cx="951030" cy="80934"/>
              </a:xfrm>
              <a:prstGeom prst="rect">
                <a:avLst/>
              </a:prstGeom>
              <a:solidFill>
                <a:srgbClr val="244C89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913943">
                  <a:lnSpc>
                    <a:spcPct val="120000"/>
                  </a:lnSpc>
                  <a:defRPr/>
                </a:pPr>
                <a:endParaRPr lang="zh-CN" altLang="en-US" sz="1799" kern="0">
                  <a:solidFill>
                    <a:srgbClr val="313D51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89" name="组合 88"/>
          <p:cNvGrpSpPr/>
          <p:nvPr/>
        </p:nvGrpSpPr>
        <p:grpSpPr>
          <a:xfrm>
            <a:off x="5714354" y="5108509"/>
            <a:ext cx="4890672" cy="578865"/>
            <a:chOff x="5714354" y="5108509"/>
            <a:chExt cx="4890672" cy="578865"/>
          </a:xfrm>
        </p:grpSpPr>
        <p:grpSp>
          <p:nvGrpSpPr>
            <p:cNvPr id="90" name="组合 89"/>
            <p:cNvGrpSpPr/>
            <p:nvPr/>
          </p:nvGrpSpPr>
          <p:grpSpPr>
            <a:xfrm>
              <a:off x="5714354" y="5108509"/>
              <a:ext cx="4752975" cy="576262"/>
              <a:chOff x="4753236" y="5238489"/>
              <a:chExt cx="4752975" cy="576262"/>
            </a:xfrm>
          </p:grpSpPr>
          <p:grpSp>
            <p:nvGrpSpPr>
              <p:cNvPr id="94" name="组合 25"/>
              <p:cNvGrpSpPr>
                <a:grpSpLocks/>
              </p:cNvGrpSpPr>
              <p:nvPr/>
            </p:nvGrpSpPr>
            <p:grpSpPr bwMode="auto">
              <a:xfrm>
                <a:off x="4753236" y="5238489"/>
                <a:ext cx="576262" cy="576262"/>
                <a:chOff x="6170389" y="5747903"/>
                <a:chExt cx="576064" cy="576064"/>
              </a:xfrm>
            </p:grpSpPr>
            <p:sp>
              <p:nvSpPr>
                <p:cNvPr id="97" name="圆角矩形 14"/>
                <p:cNvSpPr>
                  <a:spLocks noChangeArrowheads="1"/>
                </p:cNvSpPr>
                <p:nvPr/>
              </p:nvSpPr>
              <p:spPr bwMode="auto">
                <a:xfrm>
                  <a:off x="6170389" y="5747903"/>
                  <a:ext cx="576064" cy="57606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244C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000">
                      <a:solidFill>
                        <a:schemeClr val="accent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000">
                      <a:solidFill>
                        <a:schemeClr val="accent1"/>
                      </a:solidFill>
                      <a:latin typeface="Arial" panose="020B0604020202020204" pitchFamily="34" charset="0"/>
                      <a:ea typeface="仿宋_GB2312" pitchFamily="1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zh-CN" altLang="en-US" sz="1800">
                    <a:solidFill>
                      <a:srgbClr val="313D51"/>
                    </a:solidFill>
                    <a:latin typeface="思源黑体" panose="020B0500000000000000" pitchFamily="34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8" name="Freeform 28"/>
                <p:cNvSpPr>
                  <a:spLocks noEditPoints="1"/>
                </p:cNvSpPr>
                <p:nvPr/>
              </p:nvSpPr>
              <p:spPr bwMode="auto">
                <a:xfrm>
                  <a:off x="6293383" y="5910861"/>
                  <a:ext cx="295907" cy="250148"/>
                </a:xfrm>
                <a:custGeom>
                  <a:avLst/>
                  <a:gdLst>
                    <a:gd name="T0" fmla="*/ 2147483646 w 923"/>
                    <a:gd name="T1" fmla="*/ 0 h 771"/>
                    <a:gd name="T2" fmla="*/ 2147483646 w 923"/>
                    <a:gd name="T3" fmla="*/ 2147483646 h 771"/>
                    <a:gd name="T4" fmla="*/ 2147483646 w 923"/>
                    <a:gd name="T5" fmla="*/ 2147483646 h 771"/>
                    <a:gd name="T6" fmla="*/ 2147483646 w 923"/>
                    <a:gd name="T7" fmla="*/ 2147483646 h 771"/>
                    <a:gd name="T8" fmla="*/ 2147483646 w 923"/>
                    <a:gd name="T9" fmla="*/ 2147483646 h 771"/>
                    <a:gd name="T10" fmla="*/ 2147483646 w 923"/>
                    <a:gd name="T11" fmla="*/ 2147483646 h 771"/>
                    <a:gd name="T12" fmla="*/ 2147483646 w 923"/>
                    <a:gd name="T13" fmla="*/ 2147483646 h 771"/>
                    <a:gd name="T14" fmla="*/ 2147483646 w 923"/>
                    <a:gd name="T15" fmla="*/ 2147483646 h 771"/>
                    <a:gd name="T16" fmla="*/ 2147483646 w 923"/>
                    <a:gd name="T17" fmla="*/ 2147483646 h 771"/>
                    <a:gd name="T18" fmla="*/ 2147483646 w 923"/>
                    <a:gd name="T19" fmla="*/ 2147483646 h 771"/>
                    <a:gd name="T20" fmla="*/ 2147483646 w 923"/>
                    <a:gd name="T21" fmla="*/ 2147483646 h 771"/>
                    <a:gd name="T22" fmla="*/ 2147483646 w 923"/>
                    <a:gd name="T23" fmla="*/ 2147483646 h 771"/>
                    <a:gd name="T24" fmla="*/ 2147483646 w 923"/>
                    <a:gd name="T25" fmla="*/ 2147483646 h 771"/>
                    <a:gd name="T26" fmla="*/ 2147483646 w 923"/>
                    <a:gd name="T27" fmla="*/ 2147483646 h 771"/>
                    <a:gd name="T28" fmla="*/ 2147483646 w 923"/>
                    <a:gd name="T29" fmla="*/ 2147483646 h 771"/>
                    <a:gd name="T30" fmla="*/ 2147483646 w 923"/>
                    <a:gd name="T31" fmla="*/ 2147483646 h 771"/>
                    <a:gd name="T32" fmla="*/ 2147483646 w 923"/>
                    <a:gd name="T33" fmla="*/ 2147483646 h 771"/>
                    <a:gd name="T34" fmla="*/ 2147483646 w 923"/>
                    <a:gd name="T35" fmla="*/ 2147483646 h 771"/>
                    <a:gd name="T36" fmla="*/ 2147483646 w 923"/>
                    <a:gd name="T37" fmla="*/ 2147483646 h 771"/>
                    <a:gd name="T38" fmla="*/ 2147483646 w 923"/>
                    <a:gd name="T39" fmla="*/ 2147483646 h 771"/>
                    <a:gd name="T40" fmla="*/ 2147483646 w 923"/>
                    <a:gd name="T41" fmla="*/ 2147483646 h 771"/>
                    <a:gd name="T42" fmla="*/ 2147483646 w 923"/>
                    <a:gd name="T43" fmla="*/ 2147483646 h 771"/>
                    <a:gd name="T44" fmla="*/ 2147483646 w 923"/>
                    <a:gd name="T45" fmla="*/ 2147483646 h 771"/>
                    <a:gd name="T46" fmla="*/ 2147483646 w 923"/>
                    <a:gd name="T47" fmla="*/ 2147483646 h 771"/>
                    <a:gd name="T48" fmla="*/ 2147483646 w 923"/>
                    <a:gd name="T49" fmla="*/ 2147483646 h 771"/>
                    <a:gd name="T50" fmla="*/ 2147483646 w 923"/>
                    <a:gd name="T51" fmla="*/ 2147483646 h 771"/>
                    <a:gd name="T52" fmla="*/ 2147483646 w 923"/>
                    <a:gd name="T53" fmla="*/ 2147483646 h 771"/>
                    <a:gd name="T54" fmla="*/ 2147483646 w 923"/>
                    <a:gd name="T55" fmla="*/ 2147483646 h 771"/>
                    <a:gd name="T56" fmla="*/ 2147483646 w 923"/>
                    <a:gd name="T57" fmla="*/ 2147483646 h 771"/>
                    <a:gd name="T58" fmla="*/ 2147483646 w 923"/>
                    <a:gd name="T59" fmla="*/ 2147483646 h 771"/>
                    <a:gd name="T60" fmla="*/ 2147483646 w 923"/>
                    <a:gd name="T61" fmla="*/ 2147483646 h 771"/>
                    <a:gd name="T62" fmla="*/ 2147483646 w 923"/>
                    <a:gd name="T63" fmla="*/ 2147483646 h 771"/>
                    <a:gd name="T64" fmla="*/ 2147483646 w 923"/>
                    <a:gd name="T65" fmla="*/ 2147483646 h 771"/>
                    <a:gd name="T66" fmla="*/ 2147483646 w 923"/>
                    <a:gd name="T67" fmla="*/ 2147483646 h 771"/>
                    <a:gd name="T68" fmla="*/ 2147483646 w 923"/>
                    <a:gd name="T69" fmla="*/ 2147483646 h 771"/>
                    <a:gd name="T70" fmla="*/ 2147483646 w 923"/>
                    <a:gd name="T71" fmla="*/ 2147483646 h 771"/>
                    <a:gd name="T72" fmla="*/ 2147483646 w 923"/>
                    <a:gd name="T73" fmla="*/ 2147483646 h 771"/>
                    <a:gd name="T74" fmla="*/ 2147483646 w 923"/>
                    <a:gd name="T75" fmla="*/ 2147483646 h 771"/>
                    <a:gd name="T76" fmla="*/ 0 w 923"/>
                    <a:gd name="T77" fmla="*/ 2147483646 h 771"/>
                    <a:gd name="T78" fmla="*/ 2147483646 w 923"/>
                    <a:gd name="T79" fmla="*/ 2147483646 h 771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0" t="0" r="r" b="b"/>
                  <a:pathLst>
                    <a:path w="923" h="771">
                      <a:moveTo>
                        <a:pt x="303" y="0"/>
                      </a:moveTo>
                      <a:lnTo>
                        <a:pt x="819" y="0"/>
                      </a:lnTo>
                      <a:cubicBezTo>
                        <a:pt x="848" y="0"/>
                        <a:pt x="873" y="12"/>
                        <a:pt x="892" y="31"/>
                      </a:cubicBezTo>
                      <a:cubicBezTo>
                        <a:pt x="911" y="50"/>
                        <a:pt x="923" y="76"/>
                        <a:pt x="923" y="104"/>
                      </a:cubicBezTo>
                      <a:lnTo>
                        <a:pt x="923" y="313"/>
                      </a:lnTo>
                      <a:cubicBezTo>
                        <a:pt x="923" y="341"/>
                        <a:pt x="911" y="367"/>
                        <a:pt x="892" y="386"/>
                      </a:cubicBezTo>
                      <a:cubicBezTo>
                        <a:pt x="873" y="405"/>
                        <a:pt x="848" y="416"/>
                        <a:pt x="819" y="416"/>
                      </a:cubicBezTo>
                      <a:lnTo>
                        <a:pt x="737" y="416"/>
                      </a:lnTo>
                      <a:lnTo>
                        <a:pt x="626" y="553"/>
                      </a:lnTo>
                      <a:lnTo>
                        <a:pt x="584" y="605"/>
                      </a:lnTo>
                      <a:lnTo>
                        <a:pt x="584" y="537"/>
                      </a:lnTo>
                      <a:lnTo>
                        <a:pt x="584" y="416"/>
                      </a:lnTo>
                      <a:lnTo>
                        <a:pt x="494" y="416"/>
                      </a:lnTo>
                      <a:cubicBezTo>
                        <a:pt x="499" y="401"/>
                        <a:pt x="502" y="385"/>
                        <a:pt x="502" y="368"/>
                      </a:cubicBezTo>
                      <a:lnTo>
                        <a:pt x="608" y="368"/>
                      </a:lnTo>
                      <a:lnTo>
                        <a:pt x="632" y="368"/>
                      </a:lnTo>
                      <a:lnTo>
                        <a:pt x="632" y="392"/>
                      </a:lnTo>
                      <a:lnTo>
                        <a:pt x="632" y="470"/>
                      </a:lnTo>
                      <a:lnTo>
                        <a:pt x="707" y="377"/>
                      </a:lnTo>
                      <a:lnTo>
                        <a:pt x="714" y="368"/>
                      </a:lnTo>
                      <a:lnTo>
                        <a:pt x="726" y="368"/>
                      </a:lnTo>
                      <a:lnTo>
                        <a:pt x="819" y="368"/>
                      </a:lnTo>
                      <a:cubicBezTo>
                        <a:pt x="834" y="368"/>
                        <a:pt x="848" y="362"/>
                        <a:pt x="858" y="352"/>
                      </a:cubicBezTo>
                      <a:cubicBezTo>
                        <a:pt x="868" y="342"/>
                        <a:pt x="875" y="328"/>
                        <a:pt x="875" y="313"/>
                      </a:cubicBezTo>
                      <a:lnTo>
                        <a:pt x="875" y="104"/>
                      </a:lnTo>
                      <a:cubicBezTo>
                        <a:pt x="875" y="89"/>
                        <a:pt x="868" y="75"/>
                        <a:pt x="858" y="65"/>
                      </a:cubicBezTo>
                      <a:cubicBezTo>
                        <a:pt x="848" y="55"/>
                        <a:pt x="834" y="48"/>
                        <a:pt x="819" y="48"/>
                      </a:cubicBezTo>
                      <a:lnTo>
                        <a:pt x="303" y="48"/>
                      </a:lnTo>
                      <a:cubicBezTo>
                        <a:pt x="288" y="48"/>
                        <a:pt x="274" y="55"/>
                        <a:pt x="264" y="65"/>
                      </a:cubicBezTo>
                      <a:cubicBezTo>
                        <a:pt x="253" y="75"/>
                        <a:pt x="247" y="89"/>
                        <a:pt x="247" y="104"/>
                      </a:cubicBezTo>
                      <a:lnTo>
                        <a:pt x="247" y="293"/>
                      </a:lnTo>
                      <a:cubicBezTo>
                        <a:pt x="235" y="311"/>
                        <a:pt x="228" y="333"/>
                        <a:pt x="226" y="356"/>
                      </a:cubicBezTo>
                      <a:cubicBezTo>
                        <a:pt x="219" y="347"/>
                        <a:pt x="210" y="338"/>
                        <a:pt x="201" y="332"/>
                      </a:cubicBezTo>
                      <a:cubicBezTo>
                        <a:pt x="200" y="325"/>
                        <a:pt x="199" y="319"/>
                        <a:pt x="199" y="313"/>
                      </a:cubicBezTo>
                      <a:lnTo>
                        <a:pt x="199" y="104"/>
                      </a:lnTo>
                      <a:cubicBezTo>
                        <a:pt x="199" y="76"/>
                        <a:pt x="211" y="50"/>
                        <a:pt x="230" y="31"/>
                      </a:cubicBezTo>
                      <a:cubicBezTo>
                        <a:pt x="248" y="12"/>
                        <a:pt x="274" y="0"/>
                        <a:pt x="303" y="0"/>
                      </a:cubicBezTo>
                      <a:close/>
                      <a:moveTo>
                        <a:pt x="130" y="344"/>
                      </a:moveTo>
                      <a:lnTo>
                        <a:pt x="130" y="344"/>
                      </a:lnTo>
                      <a:cubicBezTo>
                        <a:pt x="83" y="344"/>
                        <a:pt x="45" y="382"/>
                        <a:pt x="45" y="429"/>
                      </a:cubicBezTo>
                      <a:cubicBezTo>
                        <a:pt x="45" y="476"/>
                        <a:pt x="83" y="514"/>
                        <a:pt x="130" y="514"/>
                      </a:cubicBezTo>
                      <a:cubicBezTo>
                        <a:pt x="177" y="514"/>
                        <a:pt x="215" y="476"/>
                        <a:pt x="215" y="429"/>
                      </a:cubicBezTo>
                      <a:cubicBezTo>
                        <a:pt x="215" y="382"/>
                        <a:pt x="177" y="344"/>
                        <a:pt x="130" y="344"/>
                      </a:cubicBezTo>
                      <a:close/>
                      <a:moveTo>
                        <a:pt x="364" y="265"/>
                      </a:moveTo>
                      <a:lnTo>
                        <a:pt x="364" y="265"/>
                      </a:lnTo>
                      <a:cubicBezTo>
                        <a:pt x="307" y="265"/>
                        <a:pt x="261" y="311"/>
                        <a:pt x="261" y="368"/>
                      </a:cubicBezTo>
                      <a:cubicBezTo>
                        <a:pt x="261" y="425"/>
                        <a:pt x="307" y="471"/>
                        <a:pt x="364" y="471"/>
                      </a:cubicBezTo>
                      <a:cubicBezTo>
                        <a:pt x="420" y="471"/>
                        <a:pt x="466" y="425"/>
                        <a:pt x="466" y="368"/>
                      </a:cubicBezTo>
                      <a:cubicBezTo>
                        <a:pt x="466" y="311"/>
                        <a:pt x="420" y="265"/>
                        <a:pt x="364" y="265"/>
                      </a:cubicBezTo>
                      <a:close/>
                      <a:moveTo>
                        <a:pt x="274" y="748"/>
                      </a:moveTo>
                      <a:lnTo>
                        <a:pt x="274" y="748"/>
                      </a:lnTo>
                      <a:lnTo>
                        <a:pt x="274" y="601"/>
                      </a:lnTo>
                      <a:lnTo>
                        <a:pt x="285" y="601"/>
                      </a:lnTo>
                      <a:lnTo>
                        <a:pt x="285" y="748"/>
                      </a:lnTo>
                      <a:lnTo>
                        <a:pt x="285" y="771"/>
                      </a:lnTo>
                      <a:lnTo>
                        <a:pt x="446" y="771"/>
                      </a:lnTo>
                      <a:lnTo>
                        <a:pt x="446" y="748"/>
                      </a:lnTo>
                      <a:lnTo>
                        <a:pt x="446" y="601"/>
                      </a:lnTo>
                      <a:lnTo>
                        <a:pt x="457" y="601"/>
                      </a:lnTo>
                      <a:lnTo>
                        <a:pt x="457" y="748"/>
                      </a:lnTo>
                      <a:lnTo>
                        <a:pt x="522" y="748"/>
                      </a:lnTo>
                      <a:lnTo>
                        <a:pt x="522" y="548"/>
                      </a:lnTo>
                      <a:cubicBezTo>
                        <a:pt x="522" y="512"/>
                        <a:pt x="493" y="483"/>
                        <a:pt x="458" y="483"/>
                      </a:cubicBezTo>
                      <a:cubicBezTo>
                        <a:pt x="262" y="483"/>
                        <a:pt x="468" y="483"/>
                        <a:pt x="271" y="483"/>
                      </a:cubicBezTo>
                      <a:cubicBezTo>
                        <a:pt x="236" y="483"/>
                        <a:pt x="207" y="512"/>
                        <a:pt x="207" y="548"/>
                      </a:cubicBezTo>
                      <a:lnTo>
                        <a:pt x="207" y="748"/>
                      </a:lnTo>
                      <a:cubicBezTo>
                        <a:pt x="218" y="748"/>
                        <a:pt x="245" y="748"/>
                        <a:pt x="274" y="748"/>
                      </a:cubicBezTo>
                      <a:close/>
                      <a:moveTo>
                        <a:pt x="55" y="743"/>
                      </a:moveTo>
                      <a:lnTo>
                        <a:pt x="55" y="743"/>
                      </a:lnTo>
                      <a:lnTo>
                        <a:pt x="55" y="622"/>
                      </a:lnTo>
                      <a:lnTo>
                        <a:pt x="65" y="622"/>
                      </a:lnTo>
                      <a:lnTo>
                        <a:pt x="65" y="743"/>
                      </a:lnTo>
                      <a:lnTo>
                        <a:pt x="65" y="757"/>
                      </a:lnTo>
                      <a:lnTo>
                        <a:pt x="174" y="757"/>
                      </a:lnTo>
                      <a:lnTo>
                        <a:pt x="174" y="548"/>
                      </a:lnTo>
                      <a:cubicBezTo>
                        <a:pt x="174" y="540"/>
                        <a:pt x="175" y="532"/>
                        <a:pt x="177" y="524"/>
                      </a:cubicBezTo>
                      <a:lnTo>
                        <a:pt x="53" y="524"/>
                      </a:lnTo>
                      <a:cubicBezTo>
                        <a:pt x="24" y="524"/>
                        <a:pt x="0" y="548"/>
                        <a:pt x="0" y="577"/>
                      </a:cubicBezTo>
                      <a:lnTo>
                        <a:pt x="0" y="743"/>
                      </a:lnTo>
                      <a:cubicBezTo>
                        <a:pt x="10" y="743"/>
                        <a:pt x="32" y="743"/>
                        <a:pt x="55" y="743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313D51"/>
                    </a:solidFill>
                    <a:latin typeface="思源黑体" panose="020B0500000000000000" pitchFamily="34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95" name="Rectangle 14"/>
              <p:cNvSpPr>
                <a:spLocks noChangeArrowheads="1"/>
              </p:cNvSpPr>
              <p:nvPr/>
            </p:nvSpPr>
            <p:spPr bwMode="auto">
              <a:xfrm>
                <a:off x="5581874" y="5405176"/>
                <a:ext cx="686726" cy="270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仿宋_GB2312" pitchFamily="1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zh-CN" altLang="en-US" sz="1600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PART </a:t>
                </a:r>
                <a:r>
                  <a:rPr lang="en-US" altLang="zh-CN" sz="1600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5</a:t>
                </a:r>
                <a:endParaRPr lang="zh-CN" altLang="en-US" sz="1800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endParaRPr>
              </a:p>
            </p:txBody>
          </p:sp>
          <p:sp>
            <p:nvSpPr>
              <p:cNvPr id="96" name="TextBox 59"/>
              <p:cNvSpPr txBox="1">
                <a:spLocks noChangeArrowheads="1"/>
              </p:cNvSpPr>
              <p:nvPr/>
            </p:nvSpPr>
            <p:spPr bwMode="auto">
              <a:xfrm>
                <a:off x="6566161" y="5309926"/>
                <a:ext cx="2940050" cy="4305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仿宋_GB2312" pitchFamily="1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zh-CN" altLang="en-US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答辩时间</a:t>
                </a:r>
              </a:p>
            </p:txBody>
          </p:sp>
        </p:grpSp>
        <p:grpSp>
          <p:nvGrpSpPr>
            <p:cNvPr id="91" name="组合 90"/>
            <p:cNvGrpSpPr/>
            <p:nvPr/>
          </p:nvGrpSpPr>
          <p:grpSpPr>
            <a:xfrm flipH="1">
              <a:off x="6433491" y="5606482"/>
              <a:ext cx="4171535" cy="80892"/>
              <a:chOff x="2272062" y="2596259"/>
              <a:chExt cx="4173708" cy="80934"/>
            </a:xfrm>
          </p:grpSpPr>
          <p:cxnSp>
            <p:nvCxnSpPr>
              <p:cNvPr id="92" name="直接连接符 91"/>
              <p:cNvCxnSpPr/>
              <p:nvPr/>
            </p:nvCxnSpPr>
            <p:spPr>
              <a:xfrm>
                <a:off x="2272062" y="2672770"/>
                <a:ext cx="4158716" cy="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  <a:miter lim="800000"/>
              </a:ln>
              <a:effectLst/>
            </p:spPr>
          </p:cxnSp>
          <p:sp>
            <p:nvSpPr>
              <p:cNvPr id="93" name="矩形 92"/>
              <p:cNvSpPr/>
              <p:nvPr/>
            </p:nvSpPr>
            <p:spPr>
              <a:xfrm>
                <a:off x="5494740" y="2596259"/>
                <a:ext cx="951030" cy="80934"/>
              </a:xfrm>
              <a:prstGeom prst="rect">
                <a:avLst/>
              </a:prstGeom>
              <a:solidFill>
                <a:srgbClr val="244C89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913943">
                  <a:lnSpc>
                    <a:spcPct val="120000"/>
                  </a:lnSpc>
                  <a:defRPr/>
                </a:pPr>
                <a:endParaRPr lang="zh-CN" altLang="en-US" sz="1799" kern="0">
                  <a:solidFill>
                    <a:srgbClr val="313D51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" name="文本框 1"/>
          <p:cNvSpPr txBox="1"/>
          <p:nvPr/>
        </p:nvSpPr>
        <p:spPr>
          <a:xfrm>
            <a:off x="7384026" y="827314"/>
            <a:ext cx="31446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rgbClr val="FFFFFF"/>
                </a:solidFill>
              </a:rPr>
              <a:t>https://www.ypppt.com/</a:t>
            </a:r>
            <a:endParaRPr lang="zh-CN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241231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airplane"/>
      </p:transition>
    </mc:Choice>
    <mc:Fallback xmlns="">
      <p:transition spd="slow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fill="hold" grpId="0" nodeType="with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7" dur="100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8" dur="100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11" dur="10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12" dur="10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4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8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19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1" dur="5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2" dur="5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3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24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8" fill="hold">
                                <p:stCondLst>
                                  <p:cond delay="2500"/>
                                </p:stCondLst>
                                <p:childTnLst>
                                  <p:par>
                                    <p:cTn id="29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1" dur="500" fill="hold"/>
                                            <p:tgtEl>
                                              <p:spTgt spid="7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2" dur="500" fill="hold"/>
                                            <p:tgtEl>
                                              <p:spTgt spid="7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3" fill="hold">
                                <p:stCondLst>
                                  <p:cond delay="3000"/>
                                </p:stCondLst>
                                <p:childTnLst>
                                  <p:par>
                                    <p:cTn id="34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6" dur="500" fill="hold"/>
                                            <p:tgtEl>
                                              <p:spTgt spid="8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7" dur="500" fill="hold"/>
                                            <p:tgtEl>
                                              <p:spTgt spid="8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4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00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00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0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0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4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8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19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1" dur="5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2" dur="5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3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24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8" fill="hold">
                                <p:stCondLst>
                                  <p:cond delay="2500"/>
                                </p:stCondLst>
                                <p:childTnLst>
                                  <p:par>
                                    <p:cTn id="29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1" dur="500" fill="hold"/>
                                            <p:tgtEl>
                                              <p:spTgt spid="7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2" dur="500" fill="hold"/>
                                            <p:tgtEl>
                                              <p:spTgt spid="7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3" fill="hold">
                                <p:stCondLst>
                                  <p:cond delay="3000"/>
                                </p:stCondLst>
                                <p:childTnLst>
                                  <p:par>
                                    <p:cTn id="34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6" dur="500" fill="hold"/>
                                            <p:tgtEl>
                                              <p:spTgt spid="8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7" dur="500" fill="hold"/>
                                            <p:tgtEl>
                                              <p:spTgt spid="8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4" grpId="0" animBg="1"/>
        </p:bldLst>
      </p:timing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圆角矩形 26"/>
          <p:cNvSpPr/>
          <p:nvPr/>
        </p:nvSpPr>
        <p:spPr>
          <a:xfrm>
            <a:off x="776212" y="2097388"/>
            <a:ext cx="3341489" cy="3519745"/>
          </a:xfrm>
          <a:prstGeom prst="roundRect">
            <a:avLst>
              <a:gd name="adj" fmla="val 9092"/>
            </a:avLst>
          </a:prstGeom>
          <a:solidFill>
            <a:srgbClr val="244C89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solidFill>
                <a:srgbClr val="313D5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测试结果与分析</a:t>
            </a:r>
          </a:p>
        </p:txBody>
      </p:sp>
      <p:sp>
        <p:nvSpPr>
          <p:cNvPr id="6" name="TextBox 29"/>
          <p:cNvSpPr txBox="1"/>
          <p:nvPr/>
        </p:nvSpPr>
        <p:spPr>
          <a:xfrm>
            <a:off x="1173982" y="2097388"/>
            <a:ext cx="2545948" cy="47327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测试工具：</a:t>
            </a:r>
            <a:r>
              <a:rPr lang="en-US" altLang="zh-CN" sz="2800" b="1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ghz</a:t>
            </a:r>
          </a:p>
        </p:txBody>
      </p:sp>
      <p:sp>
        <p:nvSpPr>
          <p:cNvPr id="65" name="TextBox 88"/>
          <p:cNvSpPr txBox="1"/>
          <p:nvPr/>
        </p:nvSpPr>
        <p:spPr>
          <a:xfrm>
            <a:off x="977468" y="2662895"/>
            <a:ext cx="2938975" cy="286200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测试环境：</a:t>
            </a:r>
            <a:endParaRPr lang="en-US" altLang="zh-CN" sz="1200">
              <a:solidFill>
                <a:schemeClr val="bg1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系统：</a:t>
            </a:r>
            <a:r>
              <a:rPr lang="en-US" altLang="zh-CN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Windows 11 WSL2 </a:t>
            </a:r>
          </a:p>
          <a:p>
            <a:pPr algn="just">
              <a:lnSpc>
                <a:spcPct val="120000"/>
              </a:lnSpc>
            </a:pPr>
            <a:r>
              <a:rPr lang="en-US" altLang="zh-CN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CPU</a:t>
            </a: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：</a:t>
            </a:r>
            <a:r>
              <a:rPr lang="en-US" altLang="zh-CN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i7-9700K 8</a:t>
            </a: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核心</a:t>
            </a:r>
            <a:r>
              <a:rPr lang="en-US" altLang="zh-CN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8</a:t>
            </a: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线程 频率</a:t>
            </a:r>
            <a:r>
              <a:rPr lang="en-US" altLang="zh-CN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4.5GHz</a:t>
            </a:r>
          </a:p>
          <a:p>
            <a:pPr algn="just">
              <a:lnSpc>
                <a:spcPct val="120000"/>
              </a:lnSpc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内存：</a:t>
            </a:r>
            <a:r>
              <a:rPr lang="en-US" altLang="zh-CN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32G (8x4) 3600MHz</a:t>
            </a:r>
          </a:p>
          <a:p>
            <a:pPr algn="just">
              <a:lnSpc>
                <a:spcPct val="120000"/>
              </a:lnSpc>
            </a:pPr>
            <a:endParaRPr lang="en-US" altLang="zh-CN" sz="1200">
              <a:solidFill>
                <a:schemeClr val="bg1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测试方法：</a:t>
            </a:r>
            <a:endParaRPr lang="en-US" altLang="zh-CN" sz="1200">
              <a:solidFill>
                <a:schemeClr val="bg1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在 </a:t>
            </a:r>
            <a:r>
              <a:rPr lang="en-US" altLang="zh-CN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gRPC </a:t>
            </a: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的服务端口发送 </a:t>
            </a:r>
            <a:r>
              <a:rPr lang="en-US" altLang="zh-CN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100000 </a:t>
            </a: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次 </a:t>
            </a:r>
            <a:r>
              <a:rPr lang="en-US" altLang="zh-CN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API </a:t>
            </a: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请求。</a:t>
            </a:r>
            <a:endParaRPr lang="en-US" altLang="zh-CN" sz="1200">
              <a:solidFill>
                <a:schemeClr val="bg1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  <a:p>
            <a:pPr algn="just">
              <a:lnSpc>
                <a:spcPct val="120000"/>
              </a:lnSpc>
            </a:pPr>
            <a:endParaRPr lang="en-US" altLang="zh-CN" sz="1200">
              <a:solidFill>
                <a:schemeClr val="bg1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测试</a:t>
            </a:r>
            <a:r>
              <a:rPr lang="en-US" altLang="zh-CN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API</a:t>
            </a: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：</a:t>
            </a:r>
            <a:endParaRPr lang="en-US" altLang="zh-CN" sz="1200">
              <a:solidFill>
                <a:schemeClr val="bg1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OnSearch</a:t>
            </a: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：大量搜索时的场景</a:t>
            </a:r>
            <a:endParaRPr lang="en-US" altLang="zh-CN" sz="1200">
              <a:solidFill>
                <a:schemeClr val="bg1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OnQuery</a:t>
            </a: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：多见于密集人群扫描二维码的情景</a:t>
            </a:r>
            <a:endParaRPr lang="en-US" altLang="zh-CN" sz="1200">
              <a:solidFill>
                <a:schemeClr val="bg1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pic>
        <p:nvPicPr>
          <p:cNvPr id="70" name="图片 69">
            <a:extLst>
              <a:ext uri="{FF2B5EF4-FFF2-40B4-BE49-F238E27FC236}">
                <a16:creationId xmlns:a16="http://schemas.microsoft.com/office/drawing/2014/main" id="{44C15BF3-60A7-4E6B-8D82-568A8A4235E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2736" y="1619454"/>
            <a:ext cx="7043052" cy="432592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51857965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35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2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6" grpId="0"/>
      <p:bldP spid="6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总结</a:t>
            </a:r>
          </a:p>
        </p:txBody>
      </p:sp>
      <p:sp>
        <p:nvSpPr>
          <p:cNvPr id="24" name="TextBox 76"/>
          <p:cNvSpPr txBox="1"/>
          <p:nvPr/>
        </p:nvSpPr>
        <p:spPr>
          <a:xfrm>
            <a:off x="7466432" y="5325327"/>
            <a:ext cx="1908428" cy="3627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600" b="1">
                <a:solidFill>
                  <a:srgbClr val="313D5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系统设计优化不足</a:t>
            </a:r>
            <a:endParaRPr lang="en-US" altLang="zh-CN" sz="1600" b="1">
              <a:solidFill>
                <a:srgbClr val="313D51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sp>
        <p:nvSpPr>
          <p:cNvPr id="27" name="TextBox 76"/>
          <p:cNvSpPr txBox="1"/>
          <p:nvPr/>
        </p:nvSpPr>
        <p:spPr>
          <a:xfrm>
            <a:off x="2775627" y="2430475"/>
            <a:ext cx="1997853" cy="3640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r">
              <a:defRPr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sz="1600">
                <a:solidFill>
                  <a:srgbClr val="313D51"/>
                </a:solidFill>
                <a:latin typeface="+mn-ea"/>
                <a:ea typeface="思源黑体" panose="020B0500000000000000" pitchFamily="34" charset="-122"/>
              </a:rPr>
              <a:t>UI </a:t>
            </a:r>
            <a:r>
              <a:rPr lang="zh-CN" altLang="en-US" sz="1600">
                <a:solidFill>
                  <a:srgbClr val="313D51"/>
                </a:solidFill>
                <a:latin typeface="+mn-ea"/>
                <a:ea typeface="思源黑体" panose="020B0500000000000000" pitchFamily="34" charset="-122"/>
              </a:rPr>
              <a:t>美观，简洁流畅</a:t>
            </a:r>
            <a:endParaRPr lang="en-US" altLang="zh-CN" sz="1600">
              <a:solidFill>
                <a:srgbClr val="313D51"/>
              </a:solidFill>
              <a:latin typeface="+mn-ea"/>
              <a:ea typeface="思源黑体" panose="020B0500000000000000" pitchFamily="34" charset="-122"/>
            </a:endParaRPr>
          </a:p>
        </p:txBody>
      </p:sp>
      <p:sp>
        <p:nvSpPr>
          <p:cNvPr id="30" name="TextBox 76"/>
          <p:cNvSpPr txBox="1"/>
          <p:nvPr/>
        </p:nvSpPr>
        <p:spPr>
          <a:xfrm>
            <a:off x="7466432" y="2430475"/>
            <a:ext cx="1997853" cy="3627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600" b="1">
                <a:solidFill>
                  <a:srgbClr val="313D5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缺少 </a:t>
            </a:r>
            <a:r>
              <a:rPr lang="en-US" altLang="zh-CN" sz="1600" b="1">
                <a:solidFill>
                  <a:srgbClr val="313D5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Web </a:t>
            </a:r>
            <a:r>
              <a:rPr lang="zh-CN" altLang="en-US" sz="1600" b="1">
                <a:solidFill>
                  <a:srgbClr val="313D5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管理界面</a:t>
            </a:r>
            <a:endParaRPr lang="en-US" altLang="zh-CN" sz="1600" b="1">
              <a:solidFill>
                <a:srgbClr val="313D51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sp>
        <p:nvSpPr>
          <p:cNvPr id="40" name="TextBox 76"/>
          <p:cNvSpPr txBox="1"/>
          <p:nvPr/>
        </p:nvSpPr>
        <p:spPr>
          <a:xfrm>
            <a:off x="2144419" y="5326486"/>
            <a:ext cx="2557878" cy="3627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zh-CN" altLang="en-US" sz="1600" b="1">
                <a:solidFill>
                  <a:srgbClr val="313D5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系统高可用性强</a:t>
            </a:r>
            <a:endParaRPr lang="en-US" altLang="zh-CN" sz="1600" b="1">
              <a:solidFill>
                <a:srgbClr val="313D51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grpSp>
        <p:nvGrpSpPr>
          <p:cNvPr id="42" name="组合 41"/>
          <p:cNvGrpSpPr/>
          <p:nvPr/>
        </p:nvGrpSpPr>
        <p:grpSpPr>
          <a:xfrm>
            <a:off x="4479494" y="2560345"/>
            <a:ext cx="3031650" cy="3041200"/>
            <a:chOff x="4294766" y="2006319"/>
            <a:chExt cx="3643450" cy="3654930"/>
          </a:xfrm>
        </p:grpSpPr>
        <p:sp>
          <p:nvSpPr>
            <p:cNvPr id="47" name="任意多边形 23"/>
            <p:cNvSpPr/>
            <p:nvPr/>
          </p:nvSpPr>
          <p:spPr>
            <a:xfrm rot="5400000" flipV="1">
              <a:off x="5818392" y="2006318"/>
              <a:ext cx="2119824" cy="2119825"/>
            </a:xfrm>
            <a:custGeom>
              <a:avLst/>
              <a:gdLst>
                <a:gd name="connsiteX0" fmla="*/ 0 w 2286000"/>
                <a:gd name="connsiteY0" fmla="*/ 0 h 2286000"/>
                <a:gd name="connsiteX1" fmla="*/ 2286000 w 2286000"/>
                <a:gd name="connsiteY1" fmla="*/ 2286000 h 2286000"/>
                <a:gd name="connsiteX2" fmla="*/ 1638300 w 2286000"/>
                <a:gd name="connsiteY2" fmla="*/ 2286000 h 2286000"/>
                <a:gd name="connsiteX3" fmla="*/ 0 w 2286000"/>
                <a:gd name="connsiteY3" fmla="*/ 647700 h 2286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286000" h="2286000">
                  <a:moveTo>
                    <a:pt x="0" y="0"/>
                  </a:moveTo>
                  <a:cubicBezTo>
                    <a:pt x="1262523" y="0"/>
                    <a:pt x="2286000" y="1023477"/>
                    <a:pt x="2286000" y="2286000"/>
                  </a:cubicBezTo>
                  <a:lnTo>
                    <a:pt x="1638300" y="2286000"/>
                  </a:lnTo>
                  <a:cubicBezTo>
                    <a:pt x="1638300" y="1381192"/>
                    <a:pt x="904808" y="647700"/>
                    <a:pt x="0" y="647700"/>
                  </a:cubicBezTo>
                  <a:close/>
                </a:path>
              </a:pathLst>
            </a:custGeom>
            <a:solidFill>
              <a:srgbClr val="244C89"/>
            </a:solidFill>
            <a:ln w="28575" cap="flat">
              <a:solidFill>
                <a:schemeClr val="bg2"/>
              </a:solidFill>
              <a:prstDash val="solid"/>
              <a:miter lim="800000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pPr>
                <a:lnSpc>
                  <a:spcPct val="120000"/>
                </a:lnSpc>
                <a:spcBef>
                  <a:spcPct val="0"/>
                </a:spcBef>
                <a:buChar char="•"/>
              </a:pPr>
              <a:endParaRPr lang="zh-CN" altLang="en-US" sz="1600">
                <a:solidFill>
                  <a:srgbClr val="433D3C"/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48" name="任意多边形 24"/>
            <p:cNvSpPr/>
            <p:nvPr/>
          </p:nvSpPr>
          <p:spPr>
            <a:xfrm rot="16200000" flipH="1" flipV="1">
              <a:off x="4294767" y="2006318"/>
              <a:ext cx="2119824" cy="2119825"/>
            </a:xfrm>
            <a:custGeom>
              <a:avLst/>
              <a:gdLst>
                <a:gd name="connsiteX0" fmla="*/ 0 w 2286000"/>
                <a:gd name="connsiteY0" fmla="*/ 0 h 2286000"/>
                <a:gd name="connsiteX1" fmla="*/ 2286000 w 2286000"/>
                <a:gd name="connsiteY1" fmla="*/ 2286000 h 2286000"/>
                <a:gd name="connsiteX2" fmla="*/ 1638300 w 2286000"/>
                <a:gd name="connsiteY2" fmla="*/ 2286000 h 2286000"/>
                <a:gd name="connsiteX3" fmla="*/ 0 w 2286000"/>
                <a:gd name="connsiteY3" fmla="*/ 647700 h 2286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286000" h="2286000">
                  <a:moveTo>
                    <a:pt x="0" y="0"/>
                  </a:moveTo>
                  <a:cubicBezTo>
                    <a:pt x="1262523" y="0"/>
                    <a:pt x="2286000" y="1023477"/>
                    <a:pt x="2286000" y="2286000"/>
                  </a:cubicBezTo>
                  <a:lnTo>
                    <a:pt x="1638300" y="2286000"/>
                  </a:lnTo>
                  <a:cubicBezTo>
                    <a:pt x="1638300" y="1381192"/>
                    <a:pt x="904808" y="647700"/>
                    <a:pt x="0" y="647700"/>
                  </a:cubicBezTo>
                  <a:close/>
                </a:path>
              </a:pathLst>
            </a:custGeom>
            <a:solidFill>
              <a:srgbClr val="244C89"/>
            </a:solidFill>
            <a:ln w="28575" cap="flat">
              <a:solidFill>
                <a:schemeClr val="bg2"/>
              </a:solidFill>
              <a:prstDash val="solid"/>
              <a:miter lim="800000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pPr>
                <a:lnSpc>
                  <a:spcPct val="120000"/>
                </a:lnSpc>
                <a:spcBef>
                  <a:spcPct val="0"/>
                </a:spcBef>
                <a:buChar char="•"/>
              </a:pPr>
              <a:endParaRPr lang="zh-CN" altLang="en-US" sz="1600">
                <a:solidFill>
                  <a:srgbClr val="433D3C"/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49" name="任意多边形 25"/>
            <p:cNvSpPr/>
            <p:nvPr/>
          </p:nvSpPr>
          <p:spPr>
            <a:xfrm rot="5400000" flipH="1" flipV="1">
              <a:off x="5818392" y="3541424"/>
              <a:ext cx="2119824" cy="2119825"/>
            </a:xfrm>
            <a:custGeom>
              <a:avLst/>
              <a:gdLst>
                <a:gd name="connsiteX0" fmla="*/ 0 w 2286000"/>
                <a:gd name="connsiteY0" fmla="*/ 0 h 2286000"/>
                <a:gd name="connsiteX1" fmla="*/ 2286000 w 2286000"/>
                <a:gd name="connsiteY1" fmla="*/ 2286000 h 2286000"/>
                <a:gd name="connsiteX2" fmla="*/ 1638300 w 2286000"/>
                <a:gd name="connsiteY2" fmla="*/ 2286000 h 2286000"/>
                <a:gd name="connsiteX3" fmla="*/ 0 w 2286000"/>
                <a:gd name="connsiteY3" fmla="*/ 647700 h 2286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286000" h="2286000">
                  <a:moveTo>
                    <a:pt x="0" y="0"/>
                  </a:moveTo>
                  <a:cubicBezTo>
                    <a:pt x="1262523" y="0"/>
                    <a:pt x="2286000" y="1023477"/>
                    <a:pt x="2286000" y="2286000"/>
                  </a:cubicBezTo>
                  <a:lnTo>
                    <a:pt x="1638300" y="2286000"/>
                  </a:lnTo>
                  <a:cubicBezTo>
                    <a:pt x="1638300" y="1381192"/>
                    <a:pt x="904808" y="647700"/>
                    <a:pt x="0" y="647700"/>
                  </a:cubicBezTo>
                  <a:close/>
                </a:path>
              </a:pathLst>
            </a:custGeom>
            <a:solidFill>
              <a:srgbClr val="244C89"/>
            </a:solidFill>
            <a:ln w="28575" cap="flat">
              <a:solidFill>
                <a:schemeClr val="bg2"/>
              </a:solidFill>
              <a:prstDash val="solid"/>
              <a:miter lim="800000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pPr>
                <a:lnSpc>
                  <a:spcPct val="120000"/>
                </a:lnSpc>
                <a:spcBef>
                  <a:spcPct val="0"/>
                </a:spcBef>
                <a:buChar char="•"/>
              </a:pPr>
              <a:endParaRPr lang="zh-CN" altLang="en-US" sz="1600">
                <a:solidFill>
                  <a:srgbClr val="433D3C"/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50" name="任意多边形 26"/>
            <p:cNvSpPr/>
            <p:nvPr/>
          </p:nvSpPr>
          <p:spPr>
            <a:xfrm rot="16200000" flipV="1">
              <a:off x="4294767" y="3541424"/>
              <a:ext cx="2119824" cy="2119825"/>
            </a:xfrm>
            <a:custGeom>
              <a:avLst/>
              <a:gdLst>
                <a:gd name="connsiteX0" fmla="*/ 0 w 2286000"/>
                <a:gd name="connsiteY0" fmla="*/ 0 h 2286000"/>
                <a:gd name="connsiteX1" fmla="*/ 2286000 w 2286000"/>
                <a:gd name="connsiteY1" fmla="*/ 2286000 h 2286000"/>
                <a:gd name="connsiteX2" fmla="*/ 1638300 w 2286000"/>
                <a:gd name="connsiteY2" fmla="*/ 2286000 h 2286000"/>
                <a:gd name="connsiteX3" fmla="*/ 0 w 2286000"/>
                <a:gd name="connsiteY3" fmla="*/ 647700 h 2286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286000" h="2286000">
                  <a:moveTo>
                    <a:pt x="0" y="0"/>
                  </a:moveTo>
                  <a:cubicBezTo>
                    <a:pt x="1262523" y="0"/>
                    <a:pt x="2286000" y="1023477"/>
                    <a:pt x="2286000" y="2286000"/>
                  </a:cubicBezTo>
                  <a:lnTo>
                    <a:pt x="1638300" y="2286000"/>
                  </a:lnTo>
                  <a:cubicBezTo>
                    <a:pt x="1638300" y="1381192"/>
                    <a:pt x="904808" y="647700"/>
                    <a:pt x="0" y="647700"/>
                  </a:cubicBezTo>
                  <a:close/>
                </a:path>
              </a:pathLst>
            </a:custGeom>
            <a:solidFill>
              <a:srgbClr val="244C89"/>
            </a:solidFill>
            <a:ln w="28575" cap="flat">
              <a:solidFill>
                <a:schemeClr val="bg2"/>
              </a:solidFill>
              <a:prstDash val="solid"/>
              <a:miter lim="800000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pPr>
                <a:lnSpc>
                  <a:spcPct val="120000"/>
                </a:lnSpc>
                <a:spcBef>
                  <a:spcPct val="0"/>
                </a:spcBef>
                <a:buChar char="•"/>
              </a:pPr>
              <a:endParaRPr lang="zh-CN" altLang="en-US" sz="1600">
                <a:solidFill>
                  <a:srgbClr val="433D3C"/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51" name="TextBox 83"/>
            <p:cNvSpPr txBox="1"/>
            <p:nvPr/>
          </p:nvSpPr>
          <p:spPr>
            <a:xfrm>
              <a:off x="5512435" y="3468198"/>
              <a:ext cx="1199111" cy="476616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b="1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algn="ctr">
                <a:lnSpc>
                  <a:spcPct val="120000"/>
                </a:lnSpc>
              </a:pPr>
              <a:r>
                <a:rPr lang="zh-CN" altLang="en-US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优缺点</a:t>
              </a:r>
            </a:p>
          </p:txBody>
        </p:sp>
        <p:sp>
          <p:nvSpPr>
            <p:cNvPr id="52" name="Oval 10"/>
            <p:cNvSpPr>
              <a:spLocks noChangeArrowheads="1"/>
            </p:cNvSpPr>
            <p:nvPr/>
          </p:nvSpPr>
          <p:spPr bwMode="auto">
            <a:xfrm>
              <a:off x="5878795" y="2109857"/>
              <a:ext cx="366598" cy="366598"/>
            </a:xfrm>
            <a:prstGeom prst="ellipse">
              <a:avLst/>
            </a:prstGeom>
            <a:solidFill>
              <a:schemeClr val="bg2"/>
            </a:solidFill>
            <a:ln w="28575"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algn="ctr">
                <a:lnSpc>
                  <a:spcPct val="120000"/>
                </a:lnSpc>
              </a:pPr>
              <a:r>
                <a:rPr lang="en-US" altLang="zh-CN" sz="1100" b="1">
                  <a:solidFill>
                    <a:srgbClr val="433D3C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1</a:t>
              </a:r>
              <a:endParaRPr lang="zh-CN" altLang="en-US" sz="1100" b="1">
                <a:solidFill>
                  <a:srgbClr val="433D3C"/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53" name="Oval 10"/>
            <p:cNvSpPr>
              <a:spLocks noChangeArrowheads="1"/>
            </p:cNvSpPr>
            <p:nvPr/>
          </p:nvSpPr>
          <p:spPr bwMode="auto">
            <a:xfrm>
              <a:off x="7439592" y="3657964"/>
              <a:ext cx="366598" cy="366598"/>
            </a:xfrm>
            <a:prstGeom prst="ellipse">
              <a:avLst/>
            </a:prstGeom>
            <a:solidFill>
              <a:schemeClr val="bg2"/>
            </a:solidFill>
            <a:ln w="28575"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algn="ctr">
                <a:lnSpc>
                  <a:spcPct val="120000"/>
                </a:lnSpc>
              </a:pPr>
              <a:r>
                <a:rPr lang="en-US" altLang="zh-CN" sz="1100" b="1">
                  <a:solidFill>
                    <a:srgbClr val="433D3C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2</a:t>
              </a:r>
              <a:endParaRPr lang="zh-CN" altLang="en-US" sz="1100" b="1">
                <a:solidFill>
                  <a:srgbClr val="433D3C"/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54" name="Oval 10"/>
            <p:cNvSpPr>
              <a:spLocks noChangeArrowheads="1"/>
            </p:cNvSpPr>
            <p:nvPr/>
          </p:nvSpPr>
          <p:spPr bwMode="auto">
            <a:xfrm>
              <a:off x="5929551" y="5180694"/>
              <a:ext cx="366598" cy="366598"/>
            </a:xfrm>
            <a:prstGeom prst="ellipse">
              <a:avLst/>
            </a:prstGeom>
            <a:solidFill>
              <a:schemeClr val="bg2"/>
            </a:solidFill>
            <a:ln w="28575"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algn="ctr">
                <a:lnSpc>
                  <a:spcPct val="120000"/>
                </a:lnSpc>
              </a:pPr>
              <a:r>
                <a:rPr lang="en-US" altLang="zh-CN" sz="1100" b="1">
                  <a:solidFill>
                    <a:srgbClr val="433D3C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3</a:t>
              </a:r>
              <a:endParaRPr lang="zh-CN" altLang="en-US" sz="1100" b="1">
                <a:solidFill>
                  <a:srgbClr val="433D3C"/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55" name="Oval 10"/>
            <p:cNvSpPr>
              <a:spLocks noChangeArrowheads="1"/>
            </p:cNvSpPr>
            <p:nvPr/>
          </p:nvSpPr>
          <p:spPr bwMode="auto">
            <a:xfrm>
              <a:off x="4406821" y="3657964"/>
              <a:ext cx="366598" cy="366598"/>
            </a:xfrm>
            <a:prstGeom prst="ellipse">
              <a:avLst/>
            </a:prstGeom>
            <a:solidFill>
              <a:schemeClr val="bg2"/>
            </a:solidFill>
            <a:ln w="28575"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algn="ctr">
                <a:lnSpc>
                  <a:spcPct val="120000"/>
                </a:lnSpc>
              </a:pPr>
              <a:r>
                <a:rPr lang="en-US" altLang="zh-CN" sz="1100" b="1">
                  <a:solidFill>
                    <a:srgbClr val="433D3C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4</a:t>
              </a:r>
              <a:endParaRPr lang="zh-CN" altLang="en-US" sz="1100" b="1">
                <a:solidFill>
                  <a:srgbClr val="433D3C"/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1740546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19"/>
            <a:ext cx="12192000" cy="6852181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160496" y="1465866"/>
            <a:ext cx="7871010" cy="3932089"/>
          </a:xfrm>
          <a:prstGeom prst="rect">
            <a:avLst/>
          </a:prstGeom>
          <a:solidFill>
            <a:srgbClr val="244C89"/>
          </a:solidFill>
          <a:ln>
            <a:noFill/>
          </a:ln>
          <a:effectLst>
            <a:outerShdw blurRad="444500" dist="2540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1"/>
          </a:p>
        </p:txBody>
      </p:sp>
      <p:sp>
        <p:nvSpPr>
          <p:cNvPr id="4" name="矩形 3"/>
          <p:cNvSpPr/>
          <p:nvPr/>
        </p:nvSpPr>
        <p:spPr>
          <a:xfrm>
            <a:off x="2429435" y="1711367"/>
            <a:ext cx="7333130" cy="3441085"/>
          </a:xfrm>
          <a:prstGeom prst="rect">
            <a:avLst/>
          </a:prstGeom>
          <a:noFill/>
          <a:ln w="25400">
            <a:solidFill>
              <a:schemeClr val="bg1"/>
            </a:solidFill>
          </a:ln>
          <a:effectLst>
            <a:outerShdw blurRad="444500" dist="2540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1"/>
          </a:p>
        </p:txBody>
      </p:sp>
      <p:grpSp>
        <p:nvGrpSpPr>
          <p:cNvPr id="7" name="组合 6"/>
          <p:cNvGrpSpPr/>
          <p:nvPr/>
        </p:nvGrpSpPr>
        <p:grpSpPr>
          <a:xfrm>
            <a:off x="5419776" y="914770"/>
            <a:ext cx="1390484" cy="1390482"/>
            <a:chOff x="5387350" y="978500"/>
            <a:chExt cx="1390484" cy="1390482"/>
          </a:xfrm>
        </p:grpSpPr>
        <p:sp>
          <p:nvSpPr>
            <p:cNvPr id="8" name="椭圆 7"/>
            <p:cNvSpPr/>
            <p:nvPr/>
          </p:nvSpPr>
          <p:spPr>
            <a:xfrm>
              <a:off x="5387350" y="978500"/>
              <a:ext cx="1390484" cy="1390482"/>
            </a:xfrm>
            <a:prstGeom prst="ellipse">
              <a:avLst/>
            </a:prstGeom>
            <a:solidFill>
              <a:srgbClr val="244C89"/>
            </a:solidFill>
            <a:ln w="19050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13" name="椭圆 12"/>
            <p:cNvSpPr/>
            <p:nvPr/>
          </p:nvSpPr>
          <p:spPr>
            <a:xfrm>
              <a:off x="5482497" y="1078924"/>
              <a:ext cx="1195789" cy="1195789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 sz="1200"/>
            </a:p>
          </p:txBody>
        </p:sp>
      </p:grpSp>
      <p:sp>
        <p:nvSpPr>
          <p:cNvPr id="15" name="矩形 259"/>
          <p:cNvSpPr>
            <a:spLocks noChangeArrowheads="1"/>
          </p:cNvSpPr>
          <p:nvPr/>
        </p:nvSpPr>
        <p:spPr bwMode="auto">
          <a:xfrm>
            <a:off x="1928355" y="3804986"/>
            <a:ext cx="8335010" cy="304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计算机与信息学院  软件工程</a:t>
            </a:r>
            <a:endParaRPr lang="en-US" altLang="zh-CN" sz="1800">
              <a:solidFill>
                <a:schemeClr val="bg1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pic>
        <p:nvPicPr>
          <p:cNvPr id="21" name="图片 20" descr="徽标&#10;&#10;描述已自动生成">
            <a:extLst>
              <a:ext uri="{FF2B5EF4-FFF2-40B4-BE49-F238E27FC236}">
                <a16:creationId xmlns:a16="http://schemas.microsoft.com/office/drawing/2014/main" id="{367DD8BC-5D18-428D-A91B-F58FDBB8DED3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98524" y="995719"/>
            <a:ext cx="1228583" cy="1228583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F905B248-0961-41D2-A7AA-E9F217FAF1E5}"/>
              </a:ext>
            </a:extLst>
          </p:cNvPr>
          <p:cNvSpPr txBox="1"/>
          <p:nvPr/>
        </p:nvSpPr>
        <p:spPr>
          <a:xfrm>
            <a:off x="2569302" y="2652039"/>
            <a:ext cx="7053116" cy="830997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>
              <a:defRPr/>
            </a:pPr>
            <a:r>
              <a:rPr lang="zh-CN" altLang="en-US" sz="4800" b="1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感谢聆听   批评指正</a:t>
            </a:r>
          </a:p>
        </p:txBody>
      </p:sp>
      <p:sp>
        <p:nvSpPr>
          <p:cNvPr id="16" name="PA_圆角矩形 31">
            <a:extLst>
              <a:ext uri="{FF2B5EF4-FFF2-40B4-BE49-F238E27FC236}">
                <a16:creationId xmlns:a16="http://schemas.microsoft.com/office/drawing/2014/main" id="{BF25AFDB-0CFF-49C9-93B7-909C9DD08880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>
            <a:off x="6417743" y="4261381"/>
            <a:ext cx="1580938" cy="415137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>
                <a:solidFill>
                  <a:srgbClr val="223762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指导教授：丁新涛</a:t>
            </a:r>
          </a:p>
        </p:txBody>
      </p:sp>
      <p:sp>
        <p:nvSpPr>
          <p:cNvPr id="18" name="PA_圆角矩形 31">
            <a:extLst>
              <a:ext uri="{FF2B5EF4-FFF2-40B4-BE49-F238E27FC236}">
                <a16:creationId xmlns:a16="http://schemas.microsoft.com/office/drawing/2014/main" id="{22598BD8-A8AC-49A9-9765-EF6ADAA2239D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4273015" y="4280761"/>
            <a:ext cx="1676245" cy="38042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>
                <a:solidFill>
                  <a:srgbClr val="223762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答辩人：张杰</a:t>
            </a:r>
          </a:p>
        </p:txBody>
      </p:sp>
      <p:sp>
        <p:nvSpPr>
          <p:cNvPr id="19" name="矩形 259">
            <a:extLst>
              <a:ext uri="{FF2B5EF4-FFF2-40B4-BE49-F238E27FC236}">
                <a16:creationId xmlns:a16="http://schemas.microsoft.com/office/drawing/2014/main" id="{5376BFA3-1561-4731-B2EB-DB1DF528D1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1464" y="4746520"/>
            <a:ext cx="8335010" cy="304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学号：</a:t>
            </a:r>
            <a:r>
              <a:rPr lang="en-US" altLang="zh-CN" sz="18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18111207309</a:t>
            </a:r>
          </a:p>
        </p:txBody>
      </p:sp>
    </p:spTree>
    <p:extLst>
      <p:ext uri="{BB962C8B-B14F-4D97-AF65-F5344CB8AC3E}">
        <p14:creationId xmlns:p14="http://schemas.microsoft.com/office/powerpoint/2010/main" val="4171210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1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7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750"/>
                            </p:stCondLst>
                            <p:childTnLst>
                              <p:par>
                                <p:cTn id="2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5" grpId="0"/>
      <p:bldP spid="14" grpId="0"/>
      <p:bldP spid="16" grpId="0" animBg="1"/>
      <p:bldP spid="18" grpId="0" animBg="1"/>
      <p:bldP spid="1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19"/>
            <a:ext cx="12192000" cy="6852181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2449722" y="1931264"/>
            <a:ext cx="7292557" cy="3045469"/>
          </a:xfrm>
          <a:prstGeom prst="rect">
            <a:avLst/>
          </a:prstGeom>
          <a:solidFill>
            <a:srgbClr val="244C89"/>
          </a:solidFill>
          <a:ln>
            <a:noFill/>
          </a:ln>
          <a:effectLst>
            <a:outerShdw blurRad="444500" dist="2540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1"/>
          </a:p>
        </p:txBody>
      </p:sp>
      <p:sp>
        <p:nvSpPr>
          <p:cNvPr id="17" name="矩形 16"/>
          <p:cNvSpPr/>
          <p:nvPr/>
        </p:nvSpPr>
        <p:spPr>
          <a:xfrm>
            <a:off x="2679992" y="2159983"/>
            <a:ext cx="6832016" cy="2588032"/>
          </a:xfrm>
          <a:prstGeom prst="rect">
            <a:avLst/>
          </a:prstGeom>
          <a:noFill/>
          <a:ln w="25400">
            <a:solidFill>
              <a:schemeClr val="bg1"/>
            </a:solidFill>
          </a:ln>
          <a:effectLst>
            <a:outerShdw blurRad="444500" dist="2540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1"/>
          </a:p>
        </p:txBody>
      </p:sp>
      <p:sp>
        <p:nvSpPr>
          <p:cNvPr id="24" name="文本框 23"/>
          <p:cNvSpPr txBox="1"/>
          <p:nvPr/>
        </p:nvSpPr>
        <p:spPr>
          <a:xfrm>
            <a:off x="3051312" y="2443843"/>
            <a:ext cx="1311578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3800">
                <a:solidFill>
                  <a:schemeClr val="bg1"/>
                </a:solidFill>
                <a:latin typeface="Agency FB" panose="020B0503020202020204" pitchFamily="34" charset="0"/>
              </a:rPr>
              <a:t>01</a:t>
            </a:r>
            <a:endParaRPr lang="zh-CN" altLang="en-US" sz="13800">
              <a:solidFill>
                <a:schemeClr val="bg1"/>
              </a:solidFill>
              <a:latin typeface="Agency FB" panose="020B050302020202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911483" y="2716242"/>
            <a:ext cx="4238307" cy="76944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4400" b="1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选题背景及意义</a:t>
            </a:r>
          </a:p>
        </p:txBody>
      </p:sp>
      <p:cxnSp>
        <p:nvCxnSpPr>
          <p:cNvPr id="27" name="直接连接符 26"/>
          <p:cNvCxnSpPr/>
          <p:nvPr/>
        </p:nvCxnSpPr>
        <p:spPr>
          <a:xfrm>
            <a:off x="4552445" y="2832100"/>
            <a:ext cx="0" cy="1411944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034394" y="3531006"/>
            <a:ext cx="1282439" cy="20281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28480" lvl="1" indent="-228480">
              <a:lnSpc>
                <a:spcPct val="120000"/>
              </a:lnSpc>
              <a:buSzPct val="70000"/>
              <a:buFont typeface="Wingdings" pitchFamily="2" charset="2"/>
              <a:buChar char="l"/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选题背景</a:t>
            </a:r>
          </a:p>
        </p:txBody>
      </p:sp>
      <p:sp>
        <p:nvSpPr>
          <p:cNvPr id="11" name="文本框 9"/>
          <p:cNvSpPr txBox="1"/>
          <p:nvPr/>
        </p:nvSpPr>
        <p:spPr>
          <a:xfrm>
            <a:off x="5034394" y="3792469"/>
            <a:ext cx="1282439" cy="20281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28480" lvl="1" indent="-228480">
              <a:lnSpc>
                <a:spcPct val="120000"/>
              </a:lnSpc>
              <a:buSzPct val="70000"/>
              <a:buFont typeface="Wingdings" pitchFamily="2" charset="2"/>
              <a:buChar char="l"/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研究意义</a:t>
            </a:r>
          </a:p>
        </p:txBody>
      </p:sp>
    </p:spTree>
    <p:extLst>
      <p:ext uri="{BB962C8B-B14F-4D97-AF65-F5344CB8AC3E}">
        <p14:creationId xmlns:p14="http://schemas.microsoft.com/office/powerpoint/2010/main" val="3165478582"/>
      </p:ext>
    </p:extLst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1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 animBg="1"/>
      <p:bldP spid="24" grpId="0"/>
      <p:bldP spid="25" grpId="0"/>
      <p:bldP spid="10" grpId="0"/>
      <p:bldP spid="1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选题背景</a:t>
            </a:r>
          </a:p>
        </p:txBody>
      </p:sp>
      <p:sp>
        <p:nvSpPr>
          <p:cNvPr id="10" name="TextBox 28"/>
          <p:cNvSpPr txBox="1"/>
          <p:nvPr/>
        </p:nvSpPr>
        <p:spPr>
          <a:xfrm>
            <a:off x="4211038" y="2124382"/>
            <a:ext cx="2681540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r">
              <a:defRPr sz="26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l">
              <a:lnSpc>
                <a:spcPct val="120000"/>
              </a:lnSpc>
            </a:pPr>
            <a:r>
              <a:rPr lang="zh-CN" altLang="en-US" sz="1800" b="1">
                <a:solidFill>
                  <a:srgbClr val="313D5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二维码</a:t>
            </a:r>
          </a:p>
        </p:txBody>
      </p:sp>
      <p:sp>
        <p:nvSpPr>
          <p:cNvPr id="11" name="矩形 10"/>
          <p:cNvSpPr/>
          <p:nvPr/>
        </p:nvSpPr>
        <p:spPr>
          <a:xfrm>
            <a:off x="4211038" y="2592328"/>
            <a:ext cx="6279850" cy="97084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/>
              <a:t>高速铁路、扫码支付、共享单车和网络购物是中国的新四大发明，二维码是这些应用的重要入口。</a:t>
            </a:r>
            <a:endParaRPr lang="en-US" altLang="zh-CN"/>
          </a:p>
          <a:p>
            <a:pPr algn="just">
              <a:lnSpc>
                <a:spcPct val="120000"/>
              </a:lnSpc>
            </a:pPr>
            <a:r>
              <a: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疫情时代常说的红码，绿码也是基于二维码的典型应用</a:t>
            </a:r>
            <a:endParaRPr lang="en-US" altLang="zh-CN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211038" y="2467369"/>
            <a:ext cx="2607344" cy="45719"/>
          </a:xfrm>
          <a:prstGeom prst="rect">
            <a:avLst/>
          </a:prstGeom>
          <a:solidFill>
            <a:srgbClr val="244C89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825094" y="1797902"/>
            <a:ext cx="1767016" cy="1767016"/>
          </a:xfrm>
          <a:prstGeom prst="rect">
            <a:avLst/>
          </a:prstGeom>
          <a:noFill/>
          <a:ln>
            <a:solidFill>
              <a:srgbClr val="244C89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/>
          </a:p>
        </p:txBody>
      </p:sp>
      <p:sp>
        <p:nvSpPr>
          <p:cNvPr id="16" name="TextBox 28"/>
          <p:cNvSpPr txBox="1"/>
          <p:nvPr/>
        </p:nvSpPr>
        <p:spPr>
          <a:xfrm>
            <a:off x="1825095" y="4467730"/>
            <a:ext cx="2253331" cy="30437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r">
              <a:defRPr sz="26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l">
              <a:lnSpc>
                <a:spcPct val="120000"/>
              </a:lnSpc>
            </a:pPr>
            <a:r>
              <a:rPr lang="zh-CN" altLang="en-US" sz="1800" b="1">
                <a:solidFill>
                  <a:srgbClr val="313D5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展品介绍</a:t>
            </a:r>
          </a:p>
        </p:txBody>
      </p:sp>
      <p:sp>
        <p:nvSpPr>
          <p:cNvPr id="17" name="矩形 16"/>
          <p:cNvSpPr/>
          <p:nvPr/>
        </p:nvSpPr>
        <p:spPr>
          <a:xfrm>
            <a:off x="1825094" y="5003563"/>
            <a:ext cx="6279850" cy="63844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博物馆保存了大量展品，它们各自有着悠久的历史背景和故事。</a:t>
            </a:r>
            <a:endParaRPr lang="en-US" altLang="zh-CN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algn="just">
              <a:lnSpc>
                <a:spcPct val="120000"/>
              </a:lnSpc>
            </a:pPr>
            <a:r>
              <a: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能够丰富人们的日常生活，提高人们的知识水平</a:t>
            </a:r>
            <a:endParaRPr lang="en-US" altLang="zh-CN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825095" y="4810717"/>
            <a:ext cx="2607344" cy="45719"/>
          </a:xfrm>
          <a:prstGeom prst="rect">
            <a:avLst/>
          </a:prstGeom>
          <a:solidFill>
            <a:srgbClr val="244C89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723871" y="4179726"/>
            <a:ext cx="1767016" cy="1767016"/>
          </a:xfrm>
          <a:prstGeom prst="rect">
            <a:avLst/>
          </a:prstGeom>
          <a:noFill/>
          <a:ln>
            <a:solidFill>
              <a:srgbClr val="244C89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/>
          </a:p>
        </p:txBody>
      </p:sp>
      <p:cxnSp>
        <p:nvCxnSpPr>
          <p:cNvPr id="8" name="直接连接符 7"/>
          <p:cNvCxnSpPr/>
          <p:nvPr/>
        </p:nvCxnSpPr>
        <p:spPr>
          <a:xfrm>
            <a:off x="1825094" y="4003588"/>
            <a:ext cx="8665793" cy="0"/>
          </a:xfrm>
          <a:prstGeom prst="line">
            <a:avLst/>
          </a:prstGeom>
          <a:ln>
            <a:solidFill>
              <a:srgbClr val="433D3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 descr="QR 代码&#10;&#10;描述已自动生成">
            <a:extLst>
              <a:ext uri="{FF2B5EF4-FFF2-40B4-BE49-F238E27FC236}">
                <a16:creationId xmlns:a16="http://schemas.microsoft.com/office/drawing/2014/main" id="{175994FE-8DC4-49B5-A62B-1583F7BCC29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3920" y="1885796"/>
            <a:ext cx="1627267" cy="1627267"/>
          </a:xfrm>
          <a:prstGeom prst="rect">
            <a:avLst/>
          </a:prstGeom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8B1E43B4-08B7-4053-AA53-41DFA5C5374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636" t="1158" r="20218" b="2981"/>
          <a:stretch/>
        </p:blipFill>
        <p:spPr bwMode="auto">
          <a:xfrm>
            <a:off x="8771892" y="4214841"/>
            <a:ext cx="1655774" cy="16826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8991714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900"/>
                            </p:stCondLst>
                            <p:childTnLst>
                              <p:par>
                                <p:cTn id="2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400"/>
                            </p:stCondLst>
                            <p:childTnLst>
                              <p:par>
                                <p:cTn id="3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2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2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2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4" grpId="0" animBg="1"/>
      <p:bldP spid="16" grpId="0"/>
      <p:bldP spid="17" grpId="0"/>
      <p:bldP spid="1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同侧圆角矩形 30"/>
          <p:cNvSpPr/>
          <p:nvPr/>
        </p:nvSpPr>
        <p:spPr>
          <a:xfrm rot="5400000">
            <a:off x="7179064" y="-232494"/>
            <a:ext cx="862138" cy="5531926"/>
          </a:xfrm>
          <a:prstGeom prst="round2SameRect">
            <a:avLst>
              <a:gd name="adj1" fmla="val 50000"/>
              <a:gd name="adj2" fmla="val 0"/>
            </a:avLst>
          </a:prstGeom>
          <a:noFill/>
          <a:ln w="12700">
            <a:solidFill>
              <a:srgbClr val="313D5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/>
          </a:p>
        </p:txBody>
      </p:sp>
      <p:sp>
        <p:nvSpPr>
          <p:cNvPr id="28" name="同侧圆角矩形 27"/>
          <p:cNvSpPr/>
          <p:nvPr/>
        </p:nvSpPr>
        <p:spPr>
          <a:xfrm rot="5400000">
            <a:off x="6882978" y="2844336"/>
            <a:ext cx="894746" cy="5129130"/>
          </a:xfrm>
          <a:prstGeom prst="round2SameRect">
            <a:avLst>
              <a:gd name="adj1" fmla="val 50000"/>
              <a:gd name="adj2" fmla="val 0"/>
            </a:avLst>
          </a:prstGeom>
          <a:noFill/>
          <a:ln w="12700">
            <a:solidFill>
              <a:srgbClr val="313D5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/>
          </a:p>
        </p:txBody>
      </p:sp>
      <p:sp>
        <p:nvSpPr>
          <p:cNvPr id="29" name="同侧圆角矩形 28"/>
          <p:cNvSpPr/>
          <p:nvPr/>
        </p:nvSpPr>
        <p:spPr>
          <a:xfrm rot="5400000">
            <a:off x="7451768" y="1634903"/>
            <a:ext cx="855972" cy="4797608"/>
          </a:xfrm>
          <a:prstGeom prst="round2SameRect">
            <a:avLst>
              <a:gd name="adj1" fmla="val 50000"/>
              <a:gd name="adj2" fmla="val 0"/>
            </a:avLst>
          </a:prstGeom>
          <a:noFill/>
          <a:ln w="12700">
            <a:solidFill>
              <a:srgbClr val="313D5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研究意义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905417" y="2721072"/>
            <a:ext cx="3392170" cy="2843380"/>
            <a:chOff x="523961" y="2512168"/>
            <a:chExt cx="4155082" cy="3482867"/>
          </a:xfrm>
        </p:grpSpPr>
        <p:sp>
          <p:nvSpPr>
            <p:cNvPr id="22" name="椭圆 21"/>
            <p:cNvSpPr/>
            <p:nvPr/>
          </p:nvSpPr>
          <p:spPr>
            <a:xfrm>
              <a:off x="1912979" y="2829835"/>
              <a:ext cx="2439946" cy="2439942"/>
            </a:xfrm>
            <a:prstGeom prst="ellipse">
              <a:avLst/>
            </a:prstGeom>
            <a:noFill/>
            <a:ln w="19050">
              <a:solidFill>
                <a:srgbClr val="313D5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sz="4800" b="1">
                  <a:solidFill>
                    <a:srgbClr val="244C89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意义</a:t>
              </a:r>
            </a:p>
          </p:txBody>
        </p:sp>
        <p:sp>
          <p:nvSpPr>
            <p:cNvPr id="23" name="椭圆 4"/>
            <p:cNvSpPr/>
            <p:nvPr/>
          </p:nvSpPr>
          <p:spPr>
            <a:xfrm>
              <a:off x="1596918" y="2512168"/>
              <a:ext cx="3082125" cy="3082122"/>
            </a:xfrm>
            <a:prstGeom prst="donut">
              <a:avLst>
                <a:gd name="adj" fmla="val 7853"/>
              </a:avLst>
            </a:prstGeom>
            <a:solidFill>
              <a:srgbClr val="244C8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/>
            </a:p>
          </p:txBody>
        </p:sp>
        <p:sp>
          <p:nvSpPr>
            <p:cNvPr id="26" name="任意多边形 25"/>
            <p:cNvSpPr/>
            <p:nvPr/>
          </p:nvSpPr>
          <p:spPr>
            <a:xfrm rot="2700000">
              <a:off x="1196175" y="4777057"/>
              <a:ext cx="545764" cy="1890191"/>
            </a:xfrm>
            <a:custGeom>
              <a:avLst/>
              <a:gdLst>
                <a:gd name="connsiteX0" fmla="*/ 0 w 545764"/>
                <a:gd name="connsiteY0" fmla="*/ 474744 h 1890191"/>
                <a:gd name="connsiteX1" fmla="*/ 545764 w 545764"/>
                <a:gd name="connsiteY1" fmla="*/ 474744 h 1890191"/>
                <a:gd name="connsiteX2" fmla="*/ 545764 w 545764"/>
                <a:gd name="connsiteY2" fmla="*/ 1617309 h 1890191"/>
                <a:gd name="connsiteX3" fmla="*/ 272882 w 545764"/>
                <a:gd name="connsiteY3" fmla="*/ 1890191 h 1890191"/>
                <a:gd name="connsiteX4" fmla="*/ 0 w 545764"/>
                <a:gd name="connsiteY4" fmla="*/ 1617309 h 1890191"/>
                <a:gd name="connsiteX5" fmla="*/ 79925 w 545764"/>
                <a:gd name="connsiteY5" fmla="*/ 79925 h 1890191"/>
                <a:gd name="connsiteX6" fmla="*/ 272882 w 545764"/>
                <a:gd name="connsiteY6" fmla="*/ 0 h 1890191"/>
                <a:gd name="connsiteX7" fmla="*/ 545764 w 545764"/>
                <a:gd name="connsiteY7" fmla="*/ 272882 h 1890191"/>
                <a:gd name="connsiteX8" fmla="*/ 545764 w 545764"/>
                <a:gd name="connsiteY8" fmla="*/ 409430 h 1890191"/>
                <a:gd name="connsiteX9" fmla="*/ 0 w 545764"/>
                <a:gd name="connsiteY9" fmla="*/ 409430 h 1890191"/>
                <a:gd name="connsiteX10" fmla="*/ 0 w 545764"/>
                <a:gd name="connsiteY10" fmla="*/ 272882 h 1890191"/>
                <a:gd name="connsiteX11" fmla="*/ 79925 w 545764"/>
                <a:gd name="connsiteY11" fmla="*/ 79925 h 18901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545764" h="1890191">
                  <a:moveTo>
                    <a:pt x="0" y="474744"/>
                  </a:moveTo>
                  <a:lnTo>
                    <a:pt x="545764" y="474744"/>
                  </a:lnTo>
                  <a:lnTo>
                    <a:pt x="545764" y="1617309"/>
                  </a:lnTo>
                  <a:cubicBezTo>
                    <a:pt x="545764" y="1768018"/>
                    <a:pt x="423591" y="1890191"/>
                    <a:pt x="272882" y="1890191"/>
                  </a:cubicBezTo>
                  <a:cubicBezTo>
                    <a:pt x="122173" y="1890191"/>
                    <a:pt x="0" y="1768018"/>
                    <a:pt x="0" y="1617309"/>
                  </a:cubicBezTo>
                  <a:close/>
                  <a:moveTo>
                    <a:pt x="79925" y="79925"/>
                  </a:moveTo>
                  <a:cubicBezTo>
                    <a:pt x="129307" y="30543"/>
                    <a:pt x="197528" y="0"/>
                    <a:pt x="272882" y="0"/>
                  </a:cubicBezTo>
                  <a:cubicBezTo>
                    <a:pt x="423591" y="0"/>
                    <a:pt x="545764" y="122173"/>
                    <a:pt x="545764" y="272882"/>
                  </a:cubicBezTo>
                  <a:lnTo>
                    <a:pt x="545764" y="409430"/>
                  </a:lnTo>
                  <a:lnTo>
                    <a:pt x="0" y="409430"/>
                  </a:lnTo>
                  <a:lnTo>
                    <a:pt x="0" y="272882"/>
                  </a:lnTo>
                  <a:cubicBezTo>
                    <a:pt x="0" y="197528"/>
                    <a:pt x="30543" y="129307"/>
                    <a:pt x="79925" y="79925"/>
                  </a:cubicBezTo>
                  <a:close/>
                </a:path>
              </a:pathLst>
            </a:custGeom>
            <a:solidFill>
              <a:srgbClr val="244C8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>
                <a:lnSpc>
                  <a:spcPct val="120000"/>
                </a:lnSpc>
              </a:pPr>
              <a:endParaRPr lang="zh-CN" altLang="en-US"/>
            </a:p>
          </p:txBody>
        </p:sp>
        <p:sp>
          <p:nvSpPr>
            <p:cNvPr id="5" name="圆角矩形 4"/>
            <p:cNvSpPr/>
            <p:nvPr/>
          </p:nvSpPr>
          <p:spPr>
            <a:xfrm rot="2700000">
              <a:off x="1717862" y="4927522"/>
              <a:ext cx="726640" cy="358129"/>
            </a:xfrm>
            <a:prstGeom prst="roundRect">
              <a:avLst/>
            </a:prstGeom>
            <a:solidFill>
              <a:srgbClr val="244C89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/>
            </a:p>
          </p:txBody>
        </p:sp>
      </p:grpSp>
      <p:sp>
        <p:nvSpPr>
          <p:cNvPr id="32" name="矩形 31"/>
          <p:cNvSpPr/>
          <p:nvPr/>
        </p:nvSpPr>
        <p:spPr>
          <a:xfrm>
            <a:off x="5190489" y="2240902"/>
            <a:ext cx="4554828" cy="5167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数字新媒体时代的到来博物馆这样传统展览机构的转型迎来新机，除实物展览外，数字博物馆的建成可以更好宣传和保存展品信息。</a:t>
            </a:r>
            <a:endParaRPr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sp>
        <p:nvSpPr>
          <p:cNvPr id="35" name="椭圆 34"/>
          <p:cNvSpPr/>
          <p:nvPr/>
        </p:nvSpPr>
        <p:spPr>
          <a:xfrm>
            <a:off x="4317309" y="2133542"/>
            <a:ext cx="797262" cy="797260"/>
          </a:xfrm>
          <a:prstGeom prst="ellipse">
            <a:avLst/>
          </a:prstGeom>
          <a:solidFill>
            <a:srgbClr val="244C8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3600">
                <a:solidFill>
                  <a:schemeClr val="bg1"/>
                </a:solidFill>
                <a:latin typeface="Agency FB" panose="020B0503020202020204" pitchFamily="34" charset="0"/>
              </a:rPr>
              <a:t>01</a:t>
            </a:r>
            <a:endParaRPr lang="zh-CN" altLang="en-US" sz="3600">
              <a:solidFill>
                <a:schemeClr val="bg1"/>
              </a:solidFill>
              <a:latin typeface="Agency FB" panose="020B0503020202020204" pitchFamily="34" charset="0"/>
            </a:endParaRPr>
          </a:p>
        </p:txBody>
      </p:sp>
      <p:sp>
        <p:nvSpPr>
          <p:cNvPr id="36" name="椭圆 4"/>
          <p:cNvSpPr/>
          <p:nvPr/>
        </p:nvSpPr>
        <p:spPr>
          <a:xfrm>
            <a:off x="4241391" y="2057015"/>
            <a:ext cx="952906" cy="952906"/>
          </a:xfrm>
          <a:custGeom>
            <a:avLst/>
            <a:gdLst/>
            <a:ahLst/>
            <a:cxnLst/>
            <a:rect l="l" t="t" r="r" b="b"/>
            <a:pathLst>
              <a:path w="2473262" h="2473262">
                <a:moveTo>
                  <a:pt x="1236631" y="235688"/>
                </a:moveTo>
                <a:cubicBezTo>
                  <a:pt x="683825" y="235688"/>
                  <a:pt x="235688" y="683825"/>
                  <a:pt x="235688" y="1236631"/>
                </a:cubicBezTo>
                <a:cubicBezTo>
                  <a:pt x="235688" y="1789437"/>
                  <a:pt x="683825" y="2237574"/>
                  <a:pt x="1236631" y="2237574"/>
                </a:cubicBezTo>
                <a:cubicBezTo>
                  <a:pt x="1789437" y="2237574"/>
                  <a:pt x="2237574" y="1789437"/>
                  <a:pt x="2237574" y="1236631"/>
                </a:cubicBezTo>
                <a:cubicBezTo>
                  <a:pt x="2237574" y="683825"/>
                  <a:pt x="1789437" y="235688"/>
                  <a:pt x="1236631" y="235688"/>
                </a:cubicBezTo>
                <a:close/>
                <a:moveTo>
                  <a:pt x="1236631" y="0"/>
                </a:moveTo>
                <a:cubicBezTo>
                  <a:pt x="1919603" y="0"/>
                  <a:pt x="2473262" y="553659"/>
                  <a:pt x="2473262" y="1236631"/>
                </a:cubicBezTo>
                <a:cubicBezTo>
                  <a:pt x="2473262" y="1919603"/>
                  <a:pt x="1919603" y="2473262"/>
                  <a:pt x="1236631" y="2473262"/>
                </a:cubicBezTo>
                <a:cubicBezTo>
                  <a:pt x="553659" y="2473262"/>
                  <a:pt x="0" y="1919603"/>
                  <a:pt x="0" y="1236631"/>
                </a:cubicBezTo>
                <a:cubicBezTo>
                  <a:pt x="0" y="553659"/>
                  <a:pt x="553659" y="0"/>
                  <a:pt x="1236631" y="0"/>
                </a:cubicBezTo>
                <a:close/>
              </a:path>
            </a:pathLst>
          </a:custGeom>
          <a:solidFill>
            <a:srgbClr val="433D3C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5921059" y="3652561"/>
            <a:ext cx="3917390" cy="7383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传统的文字展牌无法更新，若是有错别字或内容过长会引起观众反感。将二维码技术与展览流程结合可发挥出便利与高效的优势。</a:t>
            </a:r>
            <a:endParaRPr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sp>
        <p:nvSpPr>
          <p:cNvPr id="40" name="椭圆 39"/>
          <p:cNvSpPr/>
          <p:nvPr/>
        </p:nvSpPr>
        <p:spPr>
          <a:xfrm>
            <a:off x="5090162" y="3633780"/>
            <a:ext cx="797262" cy="797260"/>
          </a:xfrm>
          <a:prstGeom prst="ellipse">
            <a:avLst/>
          </a:prstGeom>
          <a:solidFill>
            <a:srgbClr val="244C8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3600">
                <a:solidFill>
                  <a:schemeClr val="bg1"/>
                </a:solidFill>
                <a:latin typeface="Agency FB" panose="020B0503020202020204" pitchFamily="34" charset="0"/>
              </a:rPr>
              <a:t>02</a:t>
            </a:r>
            <a:endParaRPr lang="zh-CN" altLang="en-US" sz="3600">
              <a:solidFill>
                <a:schemeClr val="bg1"/>
              </a:solidFill>
              <a:latin typeface="Agency FB" panose="020B0503020202020204" pitchFamily="34" charset="0"/>
            </a:endParaRPr>
          </a:p>
        </p:txBody>
      </p:sp>
      <p:sp>
        <p:nvSpPr>
          <p:cNvPr id="42" name="椭圆 4"/>
          <p:cNvSpPr/>
          <p:nvPr/>
        </p:nvSpPr>
        <p:spPr>
          <a:xfrm>
            <a:off x="5014244" y="3557253"/>
            <a:ext cx="952906" cy="952906"/>
          </a:xfrm>
          <a:custGeom>
            <a:avLst/>
            <a:gdLst/>
            <a:ahLst/>
            <a:cxnLst/>
            <a:rect l="l" t="t" r="r" b="b"/>
            <a:pathLst>
              <a:path w="2473262" h="2473262">
                <a:moveTo>
                  <a:pt x="1236631" y="235688"/>
                </a:moveTo>
                <a:cubicBezTo>
                  <a:pt x="683825" y="235688"/>
                  <a:pt x="235688" y="683825"/>
                  <a:pt x="235688" y="1236631"/>
                </a:cubicBezTo>
                <a:cubicBezTo>
                  <a:pt x="235688" y="1789437"/>
                  <a:pt x="683825" y="2237574"/>
                  <a:pt x="1236631" y="2237574"/>
                </a:cubicBezTo>
                <a:cubicBezTo>
                  <a:pt x="1789437" y="2237574"/>
                  <a:pt x="2237574" y="1789437"/>
                  <a:pt x="2237574" y="1236631"/>
                </a:cubicBezTo>
                <a:cubicBezTo>
                  <a:pt x="2237574" y="683825"/>
                  <a:pt x="1789437" y="235688"/>
                  <a:pt x="1236631" y="235688"/>
                </a:cubicBezTo>
                <a:close/>
                <a:moveTo>
                  <a:pt x="1236631" y="0"/>
                </a:moveTo>
                <a:cubicBezTo>
                  <a:pt x="1919603" y="0"/>
                  <a:pt x="2473262" y="553659"/>
                  <a:pt x="2473262" y="1236631"/>
                </a:cubicBezTo>
                <a:cubicBezTo>
                  <a:pt x="2473262" y="1919603"/>
                  <a:pt x="1919603" y="2473262"/>
                  <a:pt x="1236631" y="2473262"/>
                </a:cubicBezTo>
                <a:cubicBezTo>
                  <a:pt x="553659" y="2473262"/>
                  <a:pt x="0" y="1919603"/>
                  <a:pt x="0" y="1236631"/>
                </a:cubicBezTo>
                <a:cubicBezTo>
                  <a:pt x="0" y="553659"/>
                  <a:pt x="553659" y="0"/>
                  <a:pt x="1236631" y="0"/>
                </a:cubicBezTo>
                <a:close/>
              </a:path>
            </a:pathLst>
          </a:custGeom>
          <a:solidFill>
            <a:srgbClr val="313D51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5194297" y="5057491"/>
            <a:ext cx="4179382" cy="7383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更重要的是，留给一个展品的地域空间有限，人数较多时会发生拥挤。使得观看体验进一步下降。使用 </a:t>
            </a:r>
            <a:r>
              <a:rPr lang="en-US" alt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App </a:t>
            </a: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可以减轻这种压力</a:t>
            </a:r>
            <a:endParaRPr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sp>
        <p:nvSpPr>
          <p:cNvPr id="56" name="椭圆 55"/>
          <p:cNvSpPr/>
          <p:nvPr/>
        </p:nvSpPr>
        <p:spPr>
          <a:xfrm>
            <a:off x="4337992" y="5008974"/>
            <a:ext cx="797262" cy="797260"/>
          </a:xfrm>
          <a:prstGeom prst="ellipse">
            <a:avLst/>
          </a:prstGeom>
          <a:solidFill>
            <a:srgbClr val="244C8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3600">
                <a:solidFill>
                  <a:schemeClr val="bg1"/>
                </a:solidFill>
                <a:latin typeface="Agency FB" panose="020B0503020202020204" pitchFamily="34" charset="0"/>
              </a:rPr>
              <a:t>03</a:t>
            </a:r>
            <a:endParaRPr lang="zh-CN" altLang="en-US" sz="3600">
              <a:solidFill>
                <a:schemeClr val="bg1"/>
              </a:solidFill>
              <a:latin typeface="Agency FB" panose="020B0503020202020204" pitchFamily="34" charset="0"/>
            </a:endParaRPr>
          </a:p>
        </p:txBody>
      </p:sp>
      <p:sp>
        <p:nvSpPr>
          <p:cNvPr id="57" name="椭圆 4"/>
          <p:cNvSpPr/>
          <p:nvPr/>
        </p:nvSpPr>
        <p:spPr>
          <a:xfrm>
            <a:off x="4262074" y="4932447"/>
            <a:ext cx="952906" cy="952906"/>
          </a:xfrm>
          <a:custGeom>
            <a:avLst/>
            <a:gdLst/>
            <a:ahLst/>
            <a:cxnLst/>
            <a:rect l="l" t="t" r="r" b="b"/>
            <a:pathLst>
              <a:path w="2473262" h="2473262">
                <a:moveTo>
                  <a:pt x="1236631" y="235688"/>
                </a:moveTo>
                <a:cubicBezTo>
                  <a:pt x="683825" y="235688"/>
                  <a:pt x="235688" y="683825"/>
                  <a:pt x="235688" y="1236631"/>
                </a:cubicBezTo>
                <a:cubicBezTo>
                  <a:pt x="235688" y="1789437"/>
                  <a:pt x="683825" y="2237574"/>
                  <a:pt x="1236631" y="2237574"/>
                </a:cubicBezTo>
                <a:cubicBezTo>
                  <a:pt x="1789437" y="2237574"/>
                  <a:pt x="2237574" y="1789437"/>
                  <a:pt x="2237574" y="1236631"/>
                </a:cubicBezTo>
                <a:cubicBezTo>
                  <a:pt x="2237574" y="683825"/>
                  <a:pt x="1789437" y="235688"/>
                  <a:pt x="1236631" y="235688"/>
                </a:cubicBezTo>
                <a:close/>
                <a:moveTo>
                  <a:pt x="1236631" y="0"/>
                </a:moveTo>
                <a:cubicBezTo>
                  <a:pt x="1919603" y="0"/>
                  <a:pt x="2473262" y="553659"/>
                  <a:pt x="2473262" y="1236631"/>
                </a:cubicBezTo>
                <a:cubicBezTo>
                  <a:pt x="2473262" y="1919603"/>
                  <a:pt x="1919603" y="2473262"/>
                  <a:pt x="1236631" y="2473262"/>
                </a:cubicBezTo>
                <a:cubicBezTo>
                  <a:pt x="553659" y="2473262"/>
                  <a:pt x="0" y="1919603"/>
                  <a:pt x="0" y="1236631"/>
                </a:cubicBezTo>
                <a:cubicBezTo>
                  <a:pt x="0" y="553659"/>
                  <a:pt x="553659" y="0"/>
                  <a:pt x="1236631" y="0"/>
                </a:cubicBezTo>
                <a:close/>
              </a:path>
            </a:pathLst>
          </a:custGeom>
          <a:solidFill>
            <a:srgbClr val="313D51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>
              <a:lnSpc>
                <a:spcPct val="120000"/>
              </a:lnSpc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358038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5E-6 4.81481E-6 L -0.34544 0.59375 " pathEditMode="relative" rAng="0" ptsTypes="AA">
                                      <p:cBhvr>
                                        <p:cTn id="8" dur="1000" spd="-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279" y="296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25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5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2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2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2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2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25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25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25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28" grpId="0" animBg="1"/>
      <p:bldP spid="29" grpId="0" animBg="1"/>
      <p:bldP spid="32" grpId="0"/>
      <p:bldP spid="35" grpId="0" animBg="1"/>
      <p:bldP spid="36" grpId="0" animBg="1"/>
      <p:bldP spid="38" grpId="0"/>
      <p:bldP spid="40" grpId="0" animBg="1"/>
      <p:bldP spid="42" grpId="0" animBg="1"/>
      <p:bldP spid="54" grpId="0"/>
      <p:bldP spid="56" grpId="0" animBg="1"/>
      <p:bldP spid="5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19"/>
            <a:ext cx="12192000" cy="6852181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2449722" y="1931264"/>
            <a:ext cx="7292557" cy="3045469"/>
          </a:xfrm>
          <a:prstGeom prst="rect">
            <a:avLst/>
          </a:prstGeom>
          <a:solidFill>
            <a:srgbClr val="244C89"/>
          </a:solidFill>
          <a:ln>
            <a:noFill/>
          </a:ln>
          <a:effectLst>
            <a:outerShdw blurRad="444500" dist="2540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1"/>
          </a:p>
        </p:txBody>
      </p:sp>
      <p:sp>
        <p:nvSpPr>
          <p:cNvPr id="17" name="矩形 16"/>
          <p:cNvSpPr/>
          <p:nvPr/>
        </p:nvSpPr>
        <p:spPr>
          <a:xfrm>
            <a:off x="2679992" y="2159983"/>
            <a:ext cx="6832016" cy="2588032"/>
          </a:xfrm>
          <a:prstGeom prst="rect">
            <a:avLst/>
          </a:prstGeom>
          <a:noFill/>
          <a:ln w="25400">
            <a:solidFill>
              <a:schemeClr val="bg1"/>
            </a:solidFill>
          </a:ln>
          <a:effectLst>
            <a:outerShdw blurRad="444500" dist="2540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1"/>
          </a:p>
        </p:txBody>
      </p:sp>
      <p:sp>
        <p:nvSpPr>
          <p:cNvPr id="24" name="文本框 23"/>
          <p:cNvSpPr txBox="1"/>
          <p:nvPr/>
        </p:nvSpPr>
        <p:spPr>
          <a:xfrm>
            <a:off x="2885401" y="2443843"/>
            <a:ext cx="16434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3800">
                <a:solidFill>
                  <a:schemeClr val="bg1"/>
                </a:solidFill>
                <a:latin typeface="Agency FB" panose="020B0503020202020204" pitchFamily="34" charset="0"/>
              </a:rPr>
              <a:t>02</a:t>
            </a:r>
            <a:endParaRPr lang="zh-CN" altLang="en-US" sz="13800">
              <a:solidFill>
                <a:schemeClr val="bg1"/>
              </a:solidFill>
              <a:latin typeface="Agency FB" panose="020B050302020202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911483" y="2716242"/>
            <a:ext cx="4238307" cy="76944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4400" b="1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技术选型与分析</a:t>
            </a:r>
          </a:p>
        </p:txBody>
      </p:sp>
      <p:cxnSp>
        <p:nvCxnSpPr>
          <p:cNvPr id="27" name="直接连接符 26"/>
          <p:cNvCxnSpPr/>
          <p:nvPr/>
        </p:nvCxnSpPr>
        <p:spPr>
          <a:xfrm>
            <a:off x="4702757" y="2832100"/>
            <a:ext cx="0" cy="1411944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034394" y="3531006"/>
            <a:ext cx="1489351" cy="20281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28480" lvl="1" indent="-228480">
              <a:lnSpc>
                <a:spcPct val="120000"/>
              </a:lnSpc>
              <a:buSzPct val="70000"/>
              <a:buFont typeface="Wingdings" pitchFamily="2" charset="2"/>
              <a:buChar char="l"/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技术选型</a:t>
            </a:r>
          </a:p>
        </p:txBody>
      </p:sp>
      <p:sp>
        <p:nvSpPr>
          <p:cNvPr id="11" name="文本框 9"/>
          <p:cNvSpPr txBox="1"/>
          <p:nvPr/>
        </p:nvSpPr>
        <p:spPr>
          <a:xfrm>
            <a:off x="5034394" y="4142638"/>
            <a:ext cx="1282439" cy="20281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28480" lvl="1" indent="-228480">
              <a:lnSpc>
                <a:spcPct val="120000"/>
              </a:lnSpc>
              <a:buSzPct val="70000"/>
              <a:buFont typeface="Wingdings" pitchFamily="2" charset="2"/>
              <a:buChar char="l"/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微服务的优点</a:t>
            </a:r>
          </a:p>
        </p:txBody>
      </p:sp>
      <p:sp>
        <p:nvSpPr>
          <p:cNvPr id="14" name="文本框 9"/>
          <p:cNvSpPr txBox="1"/>
          <p:nvPr/>
        </p:nvSpPr>
        <p:spPr>
          <a:xfrm>
            <a:off x="5034394" y="3823823"/>
            <a:ext cx="1577282" cy="20281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28480" lvl="1" indent="-228480">
              <a:lnSpc>
                <a:spcPct val="120000"/>
              </a:lnSpc>
              <a:buSzPct val="70000"/>
              <a:buFont typeface="Wingdings" pitchFamily="2" charset="2"/>
              <a:buChar char="l"/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传统架构的不足</a:t>
            </a:r>
          </a:p>
        </p:txBody>
      </p:sp>
    </p:spTree>
    <p:extLst>
      <p:ext uri="{BB962C8B-B14F-4D97-AF65-F5344CB8AC3E}">
        <p14:creationId xmlns:p14="http://schemas.microsoft.com/office/powerpoint/2010/main" val="4221830888"/>
      </p:ext>
    </p:extLst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1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2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 animBg="1"/>
      <p:bldP spid="24" grpId="0"/>
      <p:bldP spid="25" grpId="0"/>
      <p:bldP spid="10" grpId="0"/>
      <p:bldP spid="11" grpId="0"/>
      <p:bldP spid="1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421001" y="727078"/>
            <a:ext cx="4344540" cy="456129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技术框架</a:t>
            </a:r>
          </a:p>
        </p:txBody>
      </p:sp>
      <p:grpSp>
        <p:nvGrpSpPr>
          <p:cNvPr id="84" name="组合 83"/>
          <p:cNvGrpSpPr/>
          <p:nvPr/>
        </p:nvGrpSpPr>
        <p:grpSpPr>
          <a:xfrm>
            <a:off x="4420351" y="2396175"/>
            <a:ext cx="1440160" cy="1440160"/>
            <a:chOff x="4066364" y="1514966"/>
            <a:chExt cx="1757290" cy="1757290"/>
          </a:xfrm>
        </p:grpSpPr>
        <p:sp>
          <p:nvSpPr>
            <p:cNvPr id="85" name="泪滴形 84"/>
            <p:cNvSpPr/>
            <p:nvPr/>
          </p:nvSpPr>
          <p:spPr>
            <a:xfrm flipH="1">
              <a:off x="4066364" y="1514966"/>
              <a:ext cx="1757290" cy="1757290"/>
            </a:xfrm>
            <a:prstGeom prst="teardrop">
              <a:avLst/>
            </a:prstGeom>
            <a:solidFill>
              <a:srgbClr val="244C89"/>
            </a:solidFill>
            <a:ln w="38100" cap="flat">
              <a:solidFill>
                <a:schemeClr val="bg2"/>
              </a:solidFill>
              <a:prstDash val="solid"/>
              <a:miter lim="800000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pPr algn="ctr">
                <a:lnSpc>
                  <a:spcPct val="120000"/>
                </a:lnSpc>
                <a:spcBef>
                  <a:spcPct val="0"/>
                </a:spcBef>
              </a:pPr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86" name="Oval 6"/>
            <p:cNvSpPr>
              <a:spLocks noChangeArrowheads="1"/>
            </p:cNvSpPr>
            <p:nvPr/>
          </p:nvSpPr>
          <p:spPr bwMode="auto">
            <a:xfrm>
              <a:off x="4536212" y="1954485"/>
              <a:ext cx="744537" cy="744538"/>
            </a:xfrm>
            <a:prstGeom prst="ellipse">
              <a:avLst/>
            </a:prstGeom>
            <a:solidFill>
              <a:schemeClr val="bg2"/>
            </a:solidFill>
            <a:ln w="14288" cap="flat">
              <a:solidFill>
                <a:srgbClr val="FEFEFE"/>
              </a:solidFill>
              <a:prstDash val="solid"/>
              <a:miter lim="800000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>
                <a:lnSpc>
                  <a:spcPct val="120000"/>
                </a:lnSpc>
              </a:pPr>
              <a:endParaRPr lang="zh-CN" altLang="en-US" sz="160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87" name="文本框 86"/>
            <p:cNvSpPr txBox="1"/>
            <p:nvPr/>
          </p:nvSpPr>
          <p:spPr>
            <a:xfrm>
              <a:off x="4613791" y="2037020"/>
              <a:ext cx="667385" cy="6076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2400">
                  <a:solidFill>
                    <a:schemeClr val="tx1">
                      <a:lumMod val="95000"/>
                      <a:lumOff val="5000"/>
                    </a:schemeClr>
                  </a:solidFill>
                  <a:latin typeface="思源黑体" panose="020B0500000000000000" pitchFamily="34" charset="-122"/>
                </a:rPr>
                <a:t>01</a:t>
              </a:r>
              <a:endParaRPr lang="zh-CN" altLang="en-US" sz="2400">
                <a:solidFill>
                  <a:schemeClr val="tx1">
                    <a:lumMod val="95000"/>
                    <a:lumOff val="5000"/>
                  </a:schemeClr>
                </a:solidFill>
                <a:latin typeface="思源黑体" panose="020B0500000000000000" pitchFamily="34" charset="-122"/>
              </a:endParaRPr>
            </a:p>
          </p:txBody>
        </p:sp>
      </p:grpSp>
      <p:grpSp>
        <p:nvGrpSpPr>
          <p:cNvPr id="88" name="组合 87"/>
          <p:cNvGrpSpPr/>
          <p:nvPr/>
        </p:nvGrpSpPr>
        <p:grpSpPr>
          <a:xfrm>
            <a:off x="6096420" y="2396175"/>
            <a:ext cx="1440160" cy="1440160"/>
            <a:chOff x="6027167" y="1514966"/>
            <a:chExt cx="1757290" cy="1757290"/>
          </a:xfrm>
        </p:grpSpPr>
        <p:sp>
          <p:nvSpPr>
            <p:cNvPr id="89" name="泪滴形 88"/>
            <p:cNvSpPr/>
            <p:nvPr/>
          </p:nvSpPr>
          <p:spPr>
            <a:xfrm>
              <a:off x="6027167" y="1514966"/>
              <a:ext cx="1757290" cy="1757290"/>
            </a:xfrm>
            <a:prstGeom prst="teardrop">
              <a:avLst/>
            </a:prstGeom>
            <a:solidFill>
              <a:srgbClr val="244C89"/>
            </a:solidFill>
            <a:ln w="38100" cap="flat">
              <a:solidFill>
                <a:schemeClr val="bg2"/>
              </a:solidFill>
              <a:prstDash val="solid"/>
              <a:miter lim="800000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pPr algn="ctr">
                <a:lnSpc>
                  <a:spcPct val="120000"/>
                </a:lnSpc>
                <a:spcBef>
                  <a:spcPct val="0"/>
                </a:spcBef>
              </a:pPr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90" name="Oval 6"/>
            <p:cNvSpPr>
              <a:spLocks noChangeArrowheads="1"/>
            </p:cNvSpPr>
            <p:nvPr/>
          </p:nvSpPr>
          <p:spPr bwMode="auto">
            <a:xfrm>
              <a:off x="6541475" y="1954485"/>
              <a:ext cx="744537" cy="744538"/>
            </a:xfrm>
            <a:prstGeom prst="ellipse">
              <a:avLst/>
            </a:prstGeom>
            <a:solidFill>
              <a:schemeClr val="bg2"/>
            </a:solidFill>
            <a:ln w="14288" cap="flat">
              <a:solidFill>
                <a:srgbClr val="FEFEFE"/>
              </a:solidFill>
              <a:prstDash val="solid"/>
              <a:miter lim="800000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>
                <a:lnSpc>
                  <a:spcPct val="120000"/>
                </a:lnSpc>
              </a:pPr>
              <a:endParaRPr lang="zh-CN" altLang="en-US" sz="160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91" name="文本框 90"/>
            <p:cNvSpPr txBox="1"/>
            <p:nvPr/>
          </p:nvSpPr>
          <p:spPr>
            <a:xfrm>
              <a:off x="6602838" y="2037020"/>
              <a:ext cx="667385" cy="6076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2400">
                  <a:solidFill>
                    <a:schemeClr val="tx1">
                      <a:lumMod val="95000"/>
                      <a:lumOff val="5000"/>
                    </a:schemeClr>
                  </a:solidFill>
                  <a:latin typeface="思源黑体" panose="020B0500000000000000" pitchFamily="34" charset="-122"/>
                </a:rPr>
                <a:t>02</a:t>
              </a:r>
              <a:endParaRPr lang="zh-CN" altLang="en-US" sz="2400">
                <a:solidFill>
                  <a:schemeClr val="tx1">
                    <a:lumMod val="95000"/>
                    <a:lumOff val="5000"/>
                  </a:schemeClr>
                </a:solidFill>
                <a:latin typeface="思源黑体" panose="020B0500000000000000" pitchFamily="34" charset="-122"/>
              </a:endParaRPr>
            </a:p>
          </p:txBody>
        </p:sp>
      </p:grpSp>
      <p:grpSp>
        <p:nvGrpSpPr>
          <p:cNvPr id="92" name="组合 91"/>
          <p:cNvGrpSpPr/>
          <p:nvPr/>
        </p:nvGrpSpPr>
        <p:grpSpPr>
          <a:xfrm>
            <a:off x="4420351" y="4070056"/>
            <a:ext cx="1440160" cy="1440160"/>
            <a:chOff x="4066364" y="3439143"/>
            <a:chExt cx="1757290" cy="1757290"/>
          </a:xfrm>
        </p:grpSpPr>
        <p:sp>
          <p:nvSpPr>
            <p:cNvPr id="93" name="泪滴形 92"/>
            <p:cNvSpPr/>
            <p:nvPr/>
          </p:nvSpPr>
          <p:spPr>
            <a:xfrm flipH="1" flipV="1">
              <a:off x="4066364" y="3439143"/>
              <a:ext cx="1757290" cy="1757290"/>
            </a:xfrm>
            <a:prstGeom prst="teardrop">
              <a:avLst/>
            </a:prstGeom>
            <a:solidFill>
              <a:srgbClr val="244C89"/>
            </a:solidFill>
            <a:ln w="38100" cap="flat">
              <a:solidFill>
                <a:schemeClr val="bg2"/>
              </a:solidFill>
              <a:prstDash val="solid"/>
              <a:miter lim="800000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pPr algn="ctr">
                <a:lnSpc>
                  <a:spcPct val="120000"/>
                </a:lnSpc>
                <a:spcBef>
                  <a:spcPct val="0"/>
                </a:spcBef>
              </a:pPr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94" name="Oval 6"/>
            <p:cNvSpPr>
              <a:spLocks noChangeArrowheads="1"/>
            </p:cNvSpPr>
            <p:nvPr/>
          </p:nvSpPr>
          <p:spPr bwMode="auto">
            <a:xfrm>
              <a:off x="4536212" y="3927664"/>
              <a:ext cx="744537" cy="744538"/>
            </a:xfrm>
            <a:prstGeom prst="ellipse">
              <a:avLst/>
            </a:prstGeom>
            <a:solidFill>
              <a:schemeClr val="bg2"/>
            </a:solidFill>
            <a:ln w="14288" cap="flat">
              <a:solidFill>
                <a:srgbClr val="FEFEFE"/>
              </a:solidFill>
              <a:prstDash val="solid"/>
              <a:miter lim="800000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>
                <a:lnSpc>
                  <a:spcPct val="120000"/>
                </a:lnSpc>
              </a:pPr>
              <a:endParaRPr lang="zh-CN" altLang="en-US" sz="160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95" name="文本框 94"/>
            <p:cNvSpPr txBox="1"/>
            <p:nvPr/>
          </p:nvSpPr>
          <p:spPr>
            <a:xfrm>
              <a:off x="4600838" y="4010198"/>
              <a:ext cx="667385" cy="6076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2400">
                  <a:solidFill>
                    <a:schemeClr val="tx1">
                      <a:lumMod val="95000"/>
                      <a:lumOff val="5000"/>
                    </a:schemeClr>
                  </a:solidFill>
                  <a:latin typeface="思源黑体" panose="020B0500000000000000" pitchFamily="34" charset="-122"/>
                </a:rPr>
                <a:t>03</a:t>
              </a:r>
              <a:endParaRPr lang="zh-CN" altLang="en-US" sz="2400">
                <a:solidFill>
                  <a:schemeClr val="tx1">
                    <a:lumMod val="95000"/>
                    <a:lumOff val="5000"/>
                  </a:schemeClr>
                </a:solidFill>
                <a:latin typeface="思源黑体" panose="020B0500000000000000" pitchFamily="34" charset="-122"/>
              </a:endParaRPr>
            </a:p>
          </p:txBody>
        </p:sp>
      </p:grpSp>
      <p:grpSp>
        <p:nvGrpSpPr>
          <p:cNvPr id="96" name="组合 95"/>
          <p:cNvGrpSpPr/>
          <p:nvPr/>
        </p:nvGrpSpPr>
        <p:grpSpPr>
          <a:xfrm>
            <a:off x="6096420" y="4070056"/>
            <a:ext cx="1440160" cy="1440160"/>
            <a:chOff x="6027167" y="3439143"/>
            <a:chExt cx="1757290" cy="1757290"/>
          </a:xfrm>
        </p:grpSpPr>
        <p:sp>
          <p:nvSpPr>
            <p:cNvPr id="97" name="泪滴形 96"/>
            <p:cNvSpPr/>
            <p:nvPr/>
          </p:nvSpPr>
          <p:spPr>
            <a:xfrm flipV="1">
              <a:off x="6027167" y="3439143"/>
              <a:ext cx="1757290" cy="1757290"/>
            </a:xfrm>
            <a:prstGeom prst="teardrop">
              <a:avLst/>
            </a:prstGeom>
            <a:solidFill>
              <a:srgbClr val="244C89"/>
            </a:solidFill>
            <a:ln w="38100" cap="flat">
              <a:solidFill>
                <a:schemeClr val="bg2"/>
              </a:solidFill>
              <a:prstDash val="solid"/>
              <a:miter lim="800000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pPr algn="ctr">
                <a:lnSpc>
                  <a:spcPct val="120000"/>
                </a:lnSpc>
                <a:spcBef>
                  <a:spcPct val="0"/>
                </a:spcBef>
              </a:pPr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98" name="Oval 6"/>
            <p:cNvSpPr>
              <a:spLocks noChangeArrowheads="1"/>
            </p:cNvSpPr>
            <p:nvPr/>
          </p:nvSpPr>
          <p:spPr bwMode="auto">
            <a:xfrm>
              <a:off x="6541475" y="3927664"/>
              <a:ext cx="744537" cy="744538"/>
            </a:xfrm>
            <a:prstGeom prst="ellipse">
              <a:avLst/>
            </a:prstGeom>
            <a:solidFill>
              <a:schemeClr val="bg2"/>
            </a:solidFill>
            <a:ln w="14288" cap="flat">
              <a:solidFill>
                <a:srgbClr val="FEFEFE"/>
              </a:solidFill>
              <a:prstDash val="solid"/>
              <a:miter lim="800000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>
                <a:lnSpc>
                  <a:spcPct val="120000"/>
                </a:lnSpc>
              </a:pPr>
              <a:endParaRPr lang="zh-CN" altLang="en-US" sz="160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99" name="文本框 98"/>
            <p:cNvSpPr txBox="1"/>
            <p:nvPr/>
          </p:nvSpPr>
          <p:spPr>
            <a:xfrm>
              <a:off x="6593735" y="4010198"/>
              <a:ext cx="667385" cy="6076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2400">
                  <a:solidFill>
                    <a:schemeClr val="tx1">
                      <a:lumMod val="95000"/>
                      <a:lumOff val="5000"/>
                    </a:schemeClr>
                  </a:solidFill>
                  <a:latin typeface="思源黑体" panose="020B0500000000000000" pitchFamily="34" charset="-122"/>
                </a:rPr>
                <a:t>04</a:t>
              </a:r>
              <a:endParaRPr lang="zh-CN" altLang="en-US" sz="2400">
                <a:solidFill>
                  <a:schemeClr val="tx1">
                    <a:lumMod val="95000"/>
                    <a:lumOff val="5000"/>
                  </a:schemeClr>
                </a:solidFill>
                <a:latin typeface="思源黑体" panose="020B0500000000000000" pitchFamily="34" charset="-122"/>
              </a:endParaRPr>
            </a:p>
          </p:txBody>
        </p:sp>
      </p:grpSp>
      <p:grpSp>
        <p:nvGrpSpPr>
          <p:cNvPr id="100" name="组合 99"/>
          <p:cNvGrpSpPr/>
          <p:nvPr/>
        </p:nvGrpSpPr>
        <p:grpSpPr>
          <a:xfrm>
            <a:off x="1042946" y="2362366"/>
            <a:ext cx="3019553" cy="1112390"/>
            <a:chOff x="914599" y="1378199"/>
            <a:chExt cx="3000483" cy="1112390"/>
          </a:xfrm>
        </p:grpSpPr>
        <p:sp>
          <p:nvSpPr>
            <p:cNvPr id="101" name="TextBox 52"/>
            <p:cNvSpPr txBox="1"/>
            <p:nvPr/>
          </p:nvSpPr>
          <p:spPr>
            <a:xfrm>
              <a:off x="1460089" y="1378199"/>
              <a:ext cx="2435826" cy="39658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r">
                <a:lnSpc>
                  <a:spcPct val="120000"/>
                </a:lnSpc>
                <a:buFont typeface="Arial" panose="020B0604020202020204" pitchFamily="34" charset="0"/>
                <a:buNone/>
                <a:defRPr/>
              </a:pPr>
              <a:r>
                <a:rPr lang="zh-CN" altLang="en-US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跨全平台</a:t>
              </a:r>
              <a:r>
                <a:rPr lang="en-US" altLang="zh-CN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UI</a:t>
              </a:r>
            </a:p>
          </p:txBody>
        </p:sp>
        <p:sp>
          <p:nvSpPr>
            <p:cNvPr id="102" name="TextBox 53"/>
            <p:cNvSpPr txBox="1"/>
            <p:nvPr/>
          </p:nvSpPr>
          <p:spPr>
            <a:xfrm>
              <a:off x="914599" y="1752245"/>
              <a:ext cx="3000483" cy="73834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>
                <a:defRPr lang="zh-CN"/>
              </a:defPPr>
              <a:lvl1pPr>
                <a:buFont typeface="Arial" panose="020B0604020202020204" pitchFamily="34" charset="0"/>
                <a:buNone/>
                <a:defRPr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algn="r"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基于 </a:t>
              </a: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Dart </a:t>
              </a: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的 </a:t>
              </a: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Flutter </a:t>
              </a: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框架可以使用一套代码部署至 </a:t>
              </a: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iOS </a:t>
              </a: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和 </a:t>
              </a: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Android </a:t>
              </a:r>
            </a:p>
            <a:p>
              <a:pPr algn="r"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用户获得相同的体验和原生的性能</a:t>
              </a:r>
            </a:p>
          </p:txBody>
        </p:sp>
      </p:grpSp>
      <p:grpSp>
        <p:nvGrpSpPr>
          <p:cNvPr id="103" name="组合 102"/>
          <p:cNvGrpSpPr/>
          <p:nvPr/>
        </p:nvGrpSpPr>
        <p:grpSpPr>
          <a:xfrm>
            <a:off x="7802613" y="2325593"/>
            <a:ext cx="3346441" cy="890791"/>
            <a:chOff x="7879058" y="1378199"/>
            <a:chExt cx="3013581" cy="890791"/>
          </a:xfrm>
        </p:grpSpPr>
        <p:sp>
          <p:nvSpPr>
            <p:cNvPr id="104" name="TextBox 52"/>
            <p:cNvSpPr txBox="1"/>
            <p:nvPr/>
          </p:nvSpPr>
          <p:spPr>
            <a:xfrm>
              <a:off x="7879058" y="1378199"/>
              <a:ext cx="2023219" cy="39658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  <a:buFont typeface="Arial" panose="020B0604020202020204" pitchFamily="34" charset="0"/>
                <a:buNone/>
                <a:defRPr/>
              </a:pPr>
              <a:r>
                <a:rPr lang="en-US" altLang="zh-CN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NoSQL</a:t>
              </a:r>
              <a:r>
                <a:rPr lang="zh-CN" altLang="en-US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数据库</a:t>
              </a:r>
              <a:endParaRPr lang="en-US" altLang="zh-CN" b="1">
                <a:solidFill>
                  <a:srgbClr val="313D51"/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105" name="TextBox 53"/>
            <p:cNvSpPr txBox="1"/>
            <p:nvPr/>
          </p:nvSpPr>
          <p:spPr>
            <a:xfrm>
              <a:off x="7892156" y="1752245"/>
              <a:ext cx="3000483" cy="51674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>
                <a:defRPr lang="zh-CN"/>
              </a:defPPr>
              <a:lvl1pPr>
                <a:buFont typeface="Arial" panose="020B0604020202020204" pitchFamily="34" charset="0"/>
                <a:buNone/>
                <a:defRPr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运行在内存中的</a:t>
              </a: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K-V</a:t>
              </a: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型数据库</a:t>
              </a: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Redis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能够承受传统的</a:t>
              </a: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RDBMS</a:t>
              </a: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无法承受的</a:t>
              </a: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QPS</a:t>
              </a:r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</p:grpSp>
      <p:grpSp>
        <p:nvGrpSpPr>
          <p:cNvPr id="106" name="组合 105"/>
          <p:cNvGrpSpPr/>
          <p:nvPr/>
        </p:nvGrpSpPr>
        <p:grpSpPr>
          <a:xfrm>
            <a:off x="400833" y="4415152"/>
            <a:ext cx="3783609" cy="890791"/>
            <a:chOff x="914599" y="4025146"/>
            <a:chExt cx="3000483" cy="890791"/>
          </a:xfrm>
        </p:grpSpPr>
        <p:sp>
          <p:nvSpPr>
            <p:cNvPr id="107" name="TextBox 52"/>
            <p:cNvSpPr txBox="1"/>
            <p:nvPr/>
          </p:nvSpPr>
          <p:spPr>
            <a:xfrm>
              <a:off x="1828450" y="4025146"/>
              <a:ext cx="2076422" cy="39658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r">
                <a:lnSpc>
                  <a:spcPct val="120000"/>
                </a:lnSpc>
                <a:buFont typeface="Arial" panose="020B0604020202020204" pitchFamily="34" charset="0"/>
                <a:buNone/>
                <a:defRPr/>
              </a:pPr>
              <a:r>
                <a:rPr lang="zh-CN" altLang="en-US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高效的通信协议</a:t>
              </a:r>
              <a:endParaRPr lang="en-US" altLang="zh-CN" b="1">
                <a:solidFill>
                  <a:srgbClr val="313D51"/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108" name="TextBox 53"/>
            <p:cNvSpPr txBox="1"/>
            <p:nvPr/>
          </p:nvSpPr>
          <p:spPr>
            <a:xfrm>
              <a:off x="914599" y="4399192"/>
              <a:ext cx="3000483" cy="51674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>
                <a:defRPr lang="zh-CN"/>
              </a:defPPr>
              <a:lvl1pPr>
                <a:buFont typeface="Arial" panose="020B0604020202020204" pitchFamily="34" charset="0"/>
                <a:buNone/>
                <a:defRPr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algn="r"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基于 </a:t>
              </a: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protobuf </a:t>
              </a: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的序列化编解码和 </a:t>
              </a: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HTTP/2 </a:t>
              </a: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的 </a:t>
              </a: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gRPC </a:t>
              </a:r>
            </a:p>
            <a:p>
              <a:pPr algn="r"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更紧凑的编码格式和更高效的信息传输</a:t>
              </a:r>
              <a:endParaRPr lang="en-US" alt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7817158" y="4330107"/>
            <a:ext cx="3346443" cy="890791"/>
            <a:chOff x="7879058" y="4025146"/>
            <a:chExt cx="3013583" cy="890791"/>
          </a:xfrm>
        </p:grpSpPr>
        <p:sp>
          <p:nvSpPr>
            <p:cNvPr id="110" name="TextBox 52"/>
            <p:cNvSpPr txBox="1"/>
            <p:nvPr/>
          </p:nvSpPr>
          <p:spPr>
            <a:xfrm>
              <a:off x="7879058" y="4025146"/>
              <a:ext cx="1974779" cy="39658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  <a:buFont typeface="Arial" panose="020B0604020202020204" pitchFamily="34" charset="0"/>
                <a:buNone/>
                <a:defRPr/>
              </a:pPr>
              <a:r>
                <a:rPr lang="zh-CN" altLang="en-US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容器技术</a:t>
              </a:r>
              <a:endParaRPr lang="en-US" altLang="zh-CN" b="1">
                <a:solidFill>
                  <a:srgbClr val="313D51"/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111" name="TextBox 53"/>
            <p:cNvSpPr txBox="1"/>
            <p:nvPr/>
          </p:nvSpPr>
          <p:spPr>
            <a:xfrm>
              <a:off x="7892158" y="4399192"/>
              <a:ext cx="3000483" cy="51674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>
                <a:defRPr lang="zh-CN"/>
              </a:defPPr>
              <a:lvl1pPr>
                <a:buFont typeface="Arial" panose="020B0604020202020204" pitchFamily="34" charset="0"/>
                <a:buNone/>
                <a:defRPr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使用 </a:t>
              </a: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Docker </a:t>
              </a: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进行容器的管理</a:t>
              </a:r>
              <a:endParaRPr lang="en-US" alt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  <a:p>
              <a:pPr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更方便的集成测试与部署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8523077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000"/>
                            </p:stCondLst>
                            <p:childTnLst>
                              <p:par>
                                <p:cTn id="3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0"/>
                            </p:stCondLst>
                            <p:childTnLst>
                              <p:par>
                                <p:cTn id="3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传统架构的不足</a:t>
            </a:r>
          </a:p>
        </p:txBody>
      </p:sp>
      <p:sp>
        <p:nvSpPr>
          <p:cNvPr id="88" name="TextBox 28"/>
          <p:cNvSpPr txBox="1"/>
          <p:nvPr/>
        </p:nvSpPr>
        <p:spPr>
          <a:xfrm>
            <a:off x="4717620" y="1322782"/>
            <a:ext cx="2253331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r">
              <a:defRPr sz="26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>
              <a:lnSpc>
                <a:spcPct val="120000"/>
              </a:lnSpc>
            </a:pPr>
            <a:r>
              <a:rPr lang="zh-CN" altLang="en-US" sz="1800" b="1">
                <a:solidFill>
                  <a:srgbClr val="313D5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系统高可用性差</a:t>
            </a:r>
          </a:p>
        </p:txBody>
      </p:sp>
      <p:sp>
        <p:nvSpPr>
          <p:cNvPr id="95" name="TextBox 29"/>
          <p:cNvSpPr txBox="1"/>
          <p:nvPr/>
        </p:nvSpPr>
        <p:spPr>
          <a:xfrm>
            <a:off x="4054080" y="1726411"/>
            <a:ext cx="3542944" cy="6460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zh-CN"/>
            </a:defPPr>
            <a:lvl1pPr algn="just">
              <a:defRPr>
                <a:solidFill>
                  <a:schemeClr val="accent2"/>
                </a:solidFill>
                <a:latin typeface="+mn-ea"/>
              </a:defRPr>
            </a:lvl1pPr>
          </a:lstStyle>
          <a:p>
            <a:pPr algn="r">
              <a:lnSpc>
                <a:spcPct val="120000"/>
              </a:lnSpc>
            </a:pP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某个服务出现问题会导致影响同一进程下的所有服务</a:t>
            </a:r>
            <a:endParaRPr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  <a:p>
            <a:pPr algn="ctr">
              <a:lnSpc>
                <a:spcPct val="120000"/>
              </a:lnSpc>
            </a:pP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单体应用不可靠</a:t>
            </a:r>
            <a:endParaRPr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  <a:p>
            <a:pPr algn="ctr">
              <a:lnSpc>
                <a:spcPct val="120000"/>
              </a:lnSpc>
            </a:pP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雪崩效应</a:t>
            </a:r>
            <a:endParaRPr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sp>
        <p:nvSpPr>
          <p:cNvPr id="103" name="TextBox 28"/>
          <p:cNvSpPr txBox="1"/>
          <p:nvPr/>
        </p:nvSpPr>
        <p:spPr>
          <a:xfrm>
            <a:off x="1070457" y="4309700"/>
            <a:ext cx="2253331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r">
              <a:defRPr sz="26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zh-CN" altLang="en-US" sz="1800" b="1">
                <a:solidFill>
                  <a:srgbClr val="313D5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开发效率低</a:t>
            </a:r>
          </a:p>
        </p:txBody>
      </p:sp>
      <p:sp>
        <p:nvSpPr>
          <p:cNvPr id="104" name="TextBox 29"/>
          <p:cNvSpPr txBox="1"/>
          <p:nvPr/>
        </p:nvSpPr>
        <p:spPr>
          <a:xfrm>
            <a:off x="811676" y="4646958"/>
            <a:ext cx="2537840" cy="867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zh-CN"/>
            </a:defPPr>
            <a:lvl1pPr algn="just">
              <a:defRPr>
                <a:solidFill>
                  <a:schemeClr val="accent2"/>
                </a:solidFill>
                <a:latin typeface="+mn-ea"/>
              </a:defRPr>
            </a:lvl1pPr>
          </a:lstStyle>
          <a:p>
            <a:pPr algn="r">
              <a:lnSpc>
                <a:spcPct val="120000"/>
              </a:lnSpc>
            </a:pP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随着时间和业务量的增长</a:t>
            </a:r>
            <a:endParaRPr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  <a:p>
            <a:pPr algn="r">
              <a:lnSpc>
                <a:spcPct val="120000"/>
              </a:lnSpc>
            </a:pP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代码膨胀依赖复杂 </a:t>
            </a:r>
            <a:endParaRPr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  <a:p>
            <a:pPr algn="r">
              <a:lnSpc>
                <a:spcPct val="120000"/>
              </a:lnSpc>
            </a:pP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编译打包和部署测试的时间成本过高增加了团队协作的开发成本</a:t>
            </a:r>
            <a:endParaRPr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sp>
        <p:nvSpPr>
          <p:cNvPr id="107" name="TextBox 28"/>
          <p:cNvSpPr txBox="1"/>
          <p:nvPr/>
        </p:nvSpPr>
        <p:spPr>
          <a:xfrm>
            <a:off x="8329020" y="4333062"/>
            <a:ext cx="2253331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r">
              <a:defRPr sz="26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l">
              <a:lnSpc>
                <a:spcPct val="120000"/>
              </a:lnSpc>
            </a:pPr>
            <a:r>
              <a:rPr lang="zh-CN" altLang="en-US" sz="1800" b="1">
                <a:solidFill>
                  <a:srgbClr val="313D5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线上发布变慢</a:t>
            </a:r>
          </a:p>
        </p:txBody>
      </p:sp>
      <p:sp>
        <p:nvSpPr>
          <p:cNvPr id="108" name="TextBox 29"/>
          <p:cNvSpPr txBox="1"/>
          <p:nvPr/>
        </p:nvSpPr>
        <p:spPr>
          <a:xfrm>
            <a:off x="8329020" y="4682585"/>
            <a:ext cx="2502573" cy="42441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zh-CN"/>
            </a:defPPr>
            <a:lvl1pPr algn="just">
              <a:defRPr>
                <a:solidFill>
                  <a:schemeClr val="accent2"/>
                </a:solidFill>
                <a:latin typeface="+mn-ea"/>
              </a:defRPr>
            </a:lvl1pPr>
          </a:lstStyle>
          <a:p>
            <a:pPr>
              <a:lnSpc>
                <a:spcPct val="120000"/>
              </a:lnSpc>
            </a:pP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代码膨胀导致启动时间过长</a:t>
            </a:r>
            <a:endParaRPr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不能很好地从宕机状态中恢复</a:t>
            </a:r>
            <a:endParaRPr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3709856" y="2554081"/>
            <a:ext cx="4298475" cy="3877518"/>
            <a:chOff x="3345274" y="1494627"/>
            <a:chExt cx="5391716" cy="4863696"/>
          </a:xfrm>
        </p:grpSpPr>
        <p:sp>
          <p:nvSpPr>
            <p:cNvPr id="38" name="Freeform 6"/>
            <p:cNvSpPr>
              <a:spLocks noEditPoints="1"/>
            </p:cNvSpPr>
            <p:nvPr/>
          </p:nvSpPr>
          <p:spPr bwMode="auto">
            <a:xfrm>
              <a:off x="4637435" y="2818924"/>
              <a:ext cx="2797008" cy="2797008"/>
            </a:xfrm>
            <a:custGeom>
              <a:avLst/>
              <a:gdLst>
                <a:gd name="T0" fmla="*/ 2189 w 3067"/>
                <a:gd name="T1" fmla="*/ 554 h 3062"/>
                <a:gd name="T2" fmla="*/ 878 w 3067"/>
                <a:gd name="T3" fmla="*/ 2507 h 3062"/>
                <a:gd name="T4" fmla="*/ 576 w 3067"/>
                <a:gd name="T5" fmla="*/ 2734 h 3062"/>
                <a:gd name="T6" fmla="*/ 968 w 3067"/>
                <a:gd name="T7" fmla="*/ 2704 h 3062"/>
                <a:gd name="T8" fmla="*/ 1122 w 3067"/>
                <a:gd name="T9" fmla="*/ 3013 h 3062"/>
                <a:gd name="T10" fmla="*/ 1474 w 3067"/>
                <a:gd name="T11" fmla="*/ 2829 h 3062"/>
                <a:gd name="T12" fmla="*/ 1712 w 3067"/>
                <a:gd name="T13" fmla="*/ 3062 h 3062"/>
                <a:gd name="T14" fmla="*/ 1968 w 3067"/>
                <a:gd name="T15" fmla="*/ 2754 h 3062"/>
                <a:gd name="T16" fmla="*/ 2309 w 3067"/>
                <a:gd name="T17" fmla="*/ 2867 h 3062"/>
                <a:gd name="T18" fmla="*/ 2420 w 3067"/>
                <a:gd name="T19" fmla="*/ 2480 h 3062"/>
                <a:gd name="T20" fmla="*/ 2744 w 3067"/>
                <a:gd name="T21" fmla="*/ 2493 h 3062"/>
                <a:gd name="T22" fmla="*/ 2704 w 3067"/>
                <a:gd name="T23" fmla="*/ 2092 h 3062"/>
                <a:gd name="T24" fmla="*/ 3017 w 3067"/>
                <a:gd name="T25" fmla="*/ 1964 h 3062"/>
                <a:gd name="T26" fmla="*/ 2830 w 3067"/>
                <a:gd name="T27" fmla="*/ 1608 h 3062"/>
                <a:gd name="T28" fmla="*/ 3067 w 3067"/>
                <a:gd name="T29" fmla="*/ 1361 h 3062"/>
                <a:gd name="T30" fmla="*/ 2760 w 3067"/>
                <a:gd name="T31" fmla="*/ 1104 h 3062"/>
                <a:gd name="T32" fmla="*/ 2889 w 3067"/>
                <a:gd name="T33" fmla="*/ 800 h 3062"/>
                <a:gd name="T34" fmla="*/ 2513 w 3067"/>
                <a:gd name="T35" fmla="*/ 674 h 3062"/>
                <a:gd name="T36" fmla="*/ 2492 w 3067"/>
                <a:gd name="T37" fmla="*/ 328 h 3062"/>
                <a:gd name="T38" fmla="*/ 2102 w 3067"/>
                <a:gd name="T39" fmla="*/ 355 h 3062"/>
                <a:gd name="T40" fmla="*/ 1945 w 3067"/>
                <a:gd name="T41" fmla="*/ 48 h 3062"/>
                <a:gd name="T42" fmla="*/ 1600 w 3067"/>
                <a:gd name="T43" fmla="*/ 220 h 3062"/>
                <a:gd name="T44" fmla="*/ 1355 w 3067"/>
                <a:gd name="T45" fmla="*/ 0 h 3062"/>
                <a:gd name="T46" fmla="*/ 1101 w 3067"/>
                <a:gd name="T47" fmla="*/ 285 h 3062"/>
                <a:gd name="T48" fmla="*/ 758 w 3067"/>
                <a:gd name="T49" fmla="*/ 195 h 3062"/>
                <a:gd name="T50" fmla="*/ 638 w 3067"/>
                <a:gd name="T51" fmla="*/ 556 h 3062"/>
                <a:gd name="T52" fmla="*/ 323 w 3067"/>
                <a:gd name="T53" fmla="*/ 568 h 3062"/>
                <a:gd name="T54" fmla="*/ 344 w 3067"/>
                <a:gd name="T55" fmla="*/ 948 h 3062"/>
                <a:gd name="T56" fmla="*/ 50 w 3067"/>
                <a:gd name="T57" fmla="*/ 1097 h 3062"/>
                <a:gd name="T58" fmla="*/ 216 w 3067"/>
                <a:gd name="T59" fmla="*/ 1443 h 3062"/>
                <a:gd name="T60" fmla="*/ 0 w 3067"/>
                <a:gd name="T61" fmla="*/ 1701 h 3062"/>
                <a:gd name="T62" fmla="*/ 290 w 3067"/>
                <a:gd name="T63" fmla="*/ 1956 h 3062"/>
                <a:gd name="T64" fmla="*/ 179 w 3067"/>
                <a:gd name="T65" fmla="*/ 2262 h 3062"/>
                <a:gd name="T66" fmla="*/ 547 w 3067"/>
                <a:gd name="T67" fmla="*/ 2390 h 3062"/>
                <a:gd name="T68" fmla="*/ 576 w 3067"/>
                <a:gd name="T69" fmla="*/ 2734 h 30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067" h="3062">
                  <a:moveTo>
                    <a:pt x="557" y="875"/>
                  </a:moveTo>
                  <a:cubicBezTo>
                    <a:pt x="919" y="336"/>
                    <a:pt x="1650" y="192"/>
                    <a:pt x="2189" y="554"/>
                  </a:cubicBezTo>
                  <a:cubicBezTo>
                    <a:pt x="2728" y="916"/>
                    <a:pt x="2872" y="1647"/>
                    <a:pt x="2510" y="2186"/>
                  </a:cubicBezTo>
                  <a:cubicBezTo>
                    <a:pt x="2148" y="2726"/>
                    <a:pt x="1418" y="2869"/>
                    <a:pt x="878" y="2507"/>
                  </a:cubicBezTo>
                  <a:cubicBezTo>
                    <a:pt x="339" y="2145"/>
                    <a:pt x="195" y="1415"/>
                    <a:pt x="557" y="875"/>
                  </a:cubicBezTo>
                  <a:close/>
                  <a:moveTo>
                    <a:pt x="576" y="2734"/>
                  </a:moveTo>
                  <a:lnTo>
                    <a:pt x="779" y="2870"/>
                  </a:lnTo>
                  <a:lnTo>
                    <a:pt x="968" y="2704"/>
                  </a:lnTo>
                  <a:cubicBezTo>
                    <a:pt x="1014" y="2726"/>
                    <a:pt x="1062" y="2745"/>
                    <a:pt x="1110" y="2761"/>
                  </a:cubicBezTo>
                  <a:lnTo>
                    <a:pt x="1122" y="3013"/>
                  </a:lnTo>
                  <a:lnTo>
                    <a:pt x="1363" y="3060"/>
                  </a:lnTo>
                  <a:lnTo>
                    <a:pt x="1474" y="2829"/>
                  </a:lnTo>
                  <a:cubicBezTo>
                    <a:pt x="1517" y="2831"/>
                    <a:pt x="1560" y="2830"/>
                    <a:pt x="1603" y="2828"/>
                  </a:cubicBezTo>
                  <a:lnTo>
                    <a:pt x="1712" y="3062"/>
                  </a:lnTo>
                  <a:lnTo>
                    <a:pt x="1952" y="3015"/>
                  </a:lnTo>
                  <a:lnTo>
                    <a:pt x="1968" y="2754"/>
                  </a:lnTo>
                  <a:cubicBezTo>
                    <a:pt x="2017" y="2737"/>
                    <a:pt x="2066" y="2716"/>
                    <a:pt x="2113" y="2692"/>
                  </a:cubicBezTo>
                  <a:lnTo>
                    <a:pt x="2309" y="2867"/>
                  </a:lnTo>
                  <a:lnTo>
                    <a:pt x="2510" y="2728"/>
                  </a:lnTo>
                  <a:lnTo>
                    <a:pt x="2420" y="2480"/>
                  </a:lnTo>
                  <a:cubicBezTo>
                    <a:pt x="2446" y="2455"/>
                    <a:pt x="2472" y="2429"/>
                    <a:pt x="2497" y="2401"/>
                  </a:cubicBezTo>
                  <a:lnTo>
                    <a:pt x="2744" y="2493"/>
                  </a:lnTo>
                  <a:lnTo>
                    <a:pt x="2880" y="2290"/>
                  </a:lnTo>
                  <a:lnTo>
                    <a:pt x="2704" y="2092"/>
                  </a:lnTo>
                  <a:cubicBezTo>
                    <a:pt x="2723" y="2053"/>
                    <a:pt x="2740" y="2013"/>
                    <a:pt x="2754" y="1973"/>
                  </a:cubicBezTo>
                  <a:lnTo>
                    <a:pt x="3017" y="1964"/>
                  </a:lnTo>
                  <a:lnTo>
                    <a:pt x="3066" y="1725"/>
                  </a:lnTo>
                  <a:lnTo>
                    <a:pt x="2830" y="1608"/>
                  </a:lnTo>
                  <a:cubicBezTo>
                    <a:pt x="2832" y="1562"/>
                    <a:pt x="2833" y="1515"/>
                    <a:pt x="2831" y="1469"/>
                  </a:cubicBezTo>
                  <a:lnTo>
                    <a:pt x="3067" y="1361"/>
                  </a:lnTo>
                  <a:lnTo>
                    <a:pt x="3019" y="1121"/>
                  </a:lnTo>
                  <a:lnTo>
                    <a:pt x="2760" y="1104"/>
                  </a:lnTo>
                  <a:cubicBezTo>
                    <a:pt x="2747" y="1064"/>
                    <a:pt x="2731" y="1024"/>
                    <a:pt x="2713" y="986"/>
                  </a:cubicBezTo>
                  <a:lnTo>
                    <a:pt x="2889" y="800"/>
                  </a:lnTo>
                  <a:lnTo>
                    <a:pt x="2754" y="595"/>
                  </a:lnTo>
                  <a:lnTo>
                    <a:pt x="2513" y="674"/>
                  </a:lnTo>
                  <a:cubicBezTo>
                    <a:pt x="2480" y="635"/>
                    <a:pt x="2444" y="598"/>
                    <a:pt x="2406" y="563"/>
                  </a:cubicBezTo>
                  <a:lnTo>
                    <a:pt x="2492" y="328"/>
                  </a:lnTo>
                  <a:lnTo>
                    <a:pt x="2288" y="191"/>
                  </a:lnTo>
                  <a:lnTo>
                    <a:pt x="2102" y="355"/>
                  </a:lnTo>
                  <a:cubicBezTo>
                    <a:pt x="2055" y="331"/>
                    <a:pt x="2006" y="310"/>
                    <a:pt x="1957" y="293"/>
                  </a:cubicBezTo>
                  <a:lnTo>
                    <a:pt x="1945" y="48"/>
                  </a:lnTo>
                  <a:lnTo>
                    <a:pt x="1705" y="1"/>
                  </a:lnTo>
                  <a:lnTo>
                    <a:pt x="1600" y="220"/>
                  </a:lnTo>
                  <a:cubicBezTo>
                    <a:pt x="1552" y="217"/>
                    <a:pt x="1504" y="216"/>
                    <a:pt x="1457" y="218"/>
                  </a:cubicBezTo>
                  <a:lnTo>
                    <a:pt x="1355" y="0"/>
                  </a:lnTo>
                  <a:lnTo>
                    <a:pt x="1115" y="46"/>
                  </a:lnTo>
                  <a:lnTo>
                    <a:pt x="1101" y="285"/>
                  </a:lnTo>
                  <a:cubicBezTo>
                    <a:pt x="1044" y="304"/>
                    <a:pt x="989" y="326"/>
                    <a:pt x="935" y="353"/>
                  </a:cubicBezTo>
                  <a:lnTo>
                    <a:pt x="758" y="195"/>
                  </a:lnTo>
                  <a:lnTo>
                    <a:pt x="557" y="333"/>
                  </a:lnTo>
                  <a:lnTo>
                    <a:pt x="638" y="556"/>
                  </a:lnTo>
                  <a:cubicBezTo>
                    <a:pt x="606" y="585"/>
                    <a:pt x="574" y="617"/>
                    <a:pt x="545" y="650"/>
                  </a:cubicBezTo>
                  <a:lnTo>
                    <a:pt x="323" y="568"/>
                  </a:lnTo>
                  <a:lnTo>
                    <a:pt x="187" y="771"/>
                  </a:lnTo>
                  <a:lnTo>
                    <a:pt x="344" y="948"/>
                  </a:lnTo>
                  <a:cubicBezTo>
                    <a:pt x="322" y="995"/>
                    <a:pt x="302" y="1042"/>
                    <a:pt x="285" y="1090"/>
                  </a:cubicBezTo>
                  <a:lnTo>
                    <a:pt x="50" y="1097"/>
                  </a:lnTo>
                  <a:lnTo>
                    <a:pt x="2" y="1337"/>
                  </a:lnTo>
                  <a:lnTo>
                    <a:pt x="216" y="1443"/>
                  </a:lnTo>
                  <a:cubicBezTo>
                    <a:pt x="213" y="1496"/>
                    <a:pt x="213" y="1549"/>
                    <a:pt x="216" y="1602"/>
                  </a:cubicBezTo>
                  <a:lnTo>
                    <a:pt x="0" y="1701"/>
                  </a:lnTo>
                  <a:lnTo>
                    <a:pt x="48" y="1941"/>
                  </a:lnTo>
                  <a:lnTo>
                    <a:pt x="290" y="1956"/>
                  </a:lnTo>
                  <a:cubicBezTo>
                    <a:pt x="305" y="2000"/>
                    <a:pt x="324" y="2044"/>
                    <a:pt x="344" y="2086"/>
                  </a:cubicBezTo>
                  <a:lnTo>
                    <a:pt x="179" y="2262"/>
                  </a:lnTo>
                  <a:lnTo>
                    <a:pt x="313" y="2467"/>
                  </a:lnTo>
                  <a:lnTo>
                    <a:pt x="547" y="2390"/>
                  </a:lnTo>
                  <a:cubicBezTo>
                    <a:pt x="582" y="2429"/>
                    <a:pt x="620" y="2466"/>
                    <a:pt x="661" y="2502"/>
                  </a:cubicBezTo>
                  <a:lnTo>
                    <a:pt x="576" y="2734"/>
                  </a:lnTo>
                  <a:close/>
                </a:path>
              </a:pathLst>
            </a:custGeom>
            <a:solidFill>
              <a:srgbClr val="244C89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>
                <a:lnSpc>
                  <a:spcPct val="120000"/>
                </a:lnSpc>
              </a:pPr>
              <a:endParaRPr lang="zh-CN" altLang="en-US" sz="1400">
                <a:solidFill>
                  <a:schemeClr val="bg1"/>
                </a:solidFill>
              </a:endParaRPr>
            </a:p>
          </p:txBody>
        </p:sp>
        <p:sp>
          <p:nvSpPr>
            <p:cNvPr id="39" name="Freeform 7"/>
            <p:cNvSpPr>
              <a:spLocks noEditPoints="1"/>
            </p:cNvSpPr>
            <p:nvPr/>
          </p:nvSpPr>
          <p:spPr bwMode="auto">
            <a:xfrm>
              <a:off x="5556395" y="5278846"/>
              <a:ext cx="995205" cy="1079477"/>
            </a:xfrm>
            <a:custGeom>
              <a:avLst/>
              <a:gdLst>
                <a:gd name="T0" fmla="*/ 0 w 1094"/>
                <a:gd name="T1" fmla="*/ 0 h 1182"/>
                <a:gd name="T2" fmla="*/ 1094 w 1094"/>
                <a:gd name="T3" fmla="*/ 0 h 1182"/>
                <a:gd name="T4" fmla="*/ 1094 w 1094"/>
                <a:gd name="T5" fmla="*/ 511 h 1182"/>
                <a:gd name="T6" fmla="*/ 0 w 1094"/>
                <a:gd name="T7" fmla="*/ 511 h 1182"/>
                <a:gd name="T8" fmla="*/ 0 w 1094"/>
                <a:gd name="T9" fmla="*/ 0 h 1182"/>
                <a:gd name="T10" fmla="*/ 113 w 1094"/>
                <a:gd name="T11" fmla="*/ 567 h 1182"/>
                <a:gd name="T12" fmla="*/ 981 w 1094"/>
                <a:gd name="T13" fmla="*/ 567 h 1182"/>
                <a:gd name="T14" fmla="*/ 981 w 1094"/>
                <a:gd name="T15" fmla="*/ 774 h 1182"/>
                <a:gd name="T16" fmla="*/ 113 w 1094"/>
                <a:gd name="T17" fmla="*/ 774 h 1182"/>
                <a:gd name="T18" fmla="*/ 113 w 1094"/>
                <a:gd name="T19" fmla="*/ 567 h 1182"/>
                <a:gd name="T20" fmla="*/ 132 w 1094"/>
                <a:gd name="T21" fmla="*/ 822 h 1182"/>
                <a:gd name="T22" fmla="*/ 961 w 1094"/>
                <a:gd name="T23" fmla="*/ 822 h 1182"/>
                <a:gd name="T24" fmla="*/ 961 w 1094"/>
                <a:gd name="T25" fmla="*/ 979 h 1182"/>
                <a:gd name="T26" fmla="*/ 132 w 1094"/>
                <a:gd name="T27" fmla="*/ 979 h 1182"/>
                <a:gd name="T28" fmla="*/ 132 w 1094"/>
                <a:gd name="T29" fmla="*/ 822 h 1182"/>
                <a:gd name="T30" fmla="*/ 368 w 1094"/>
                <a:gd name="T31" fmla="*/ 1025 h 1182"/>
                <a:gd name="T32" fmla="*/ 725 w 1094"/>
                <a:gd name="T33" fmla="*/ 1025 h 1182"/>
                <a:gd name="T34" fmla="*/ 725 w 1094"/>
                <a:gd name="T35" fmla="*/ 1182 h 1182"/>
                <a:gd name="T36" fmla="*/ 368 w 1094"/>
                <a:gd name="T37" fmla="*/ 1182 h 1182"/>
                <a:gd name="T38" fmla="*/ 368 w 1094"/>
                <a:gd name="T39" fmla="*/ 1025 h 1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094" h="1182">
                  <a:moveTo>
                    <a:pt x="0" y="0"/>
                  </a:moveTo>
                  <a:lnTo>
                    <a:pt x="1094" y="0"/>
                  </a:lnTo>
                  <a:lnTo>
                    <a:pt x="1094" y="511"/>
                  </a:lnTo>
                  <a:lnTo>
                    <a:pt x="0" y="511"/>
                  </a:lnTo>
                  <a:lnTo>
                    <a:pt x="0" y="0"/>
                  </a:lnTo>
                  <a:close/>
                  <a:moveTo>
                    <a:pt x="113" y="567"/>
                  </a:moveTo>
                  <a:lnTo>
                    <a:pt x="981" y="567"/>
                  </a:lnTo>
                  <a:lnTo>
                    <a:pt x="981" y="774"/>
                  </a:lnTo>
                  <a:lnTo>
                    <a:pt x="113" y="774"/>
                  </a:lnTo>
                  <a:lnTo>
                    <a:pt x="113" y="567"/>
                  </a:lnTo>
                  <a:close/>
                  <a:moveTo>
                    <a:pt x="132" y="822"/>
                  </a:moveTo>
                  <a:lnTo>
                    <a:pt x="961" y="822"/>
                  </a:lnTo>
                  <a:lnTo>
                    <a:pt x="961" y="979"/>
                  </a:lnTo>
                  <a:lnTo>
                    <a:pt x="132" y="979"/>
                  </a:lnTo>
                  <a:lnTo>
                    <a:pt x="132" y="822"/>
                  </a:lnTo>
                  <a:close/>
                  <a:moveTo>
                    <a:pt x="368" y="1025"/>
                  </a:moveTo>
                  <a:lnTo>
                    <a:pt x="725" y="1025"/>
                  </a:lnTo>
                  <a:lnTo>
                    <a:pt x="725" y="1182"/>
                  </a:lnTo>
                  <a:lnTo>
                    <a:pt x="368" y="1182"/>
                  </a:lnTo>
                  <a:lnTo>
                    <a:pt x="368" y="1025"/>
                  </a:lnTo>
                  <a:close/>
                </a:path>
              </a:pathLst>
            </a:custGeom>
            <a:solidFill>
              <a:srgbClr val="244C89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>
                <a:lnSpc>
                  <a:spcPct val="120000"/>
                </a:lnSpc>
              </a:pPr>
              <a:endParaRPr lang="zh-CN" altLang="en-US" sz="1400">
                <a:solidFill>
                  <a:schemeClr val="bg1"/>
                </a:solidFill>
              </a:endParaRPr>
            </a:p>
          </p:txBody>
        </p:sp>
        <p:grpSp>
          <p:nvGrpSpPr>
            <p:cNvPr id="40" name="组合 39"/>
            <p:cNvGrpSpPr/>
            <p:nvPr/>
          </p:nvGrpSpPr>
          <p:grpSpPr>
            <a:xfrm>
              <a:off x="3345274" y="3641573"/>
              <a:ext cx="1264071" cy="1264071"/>
              <a:chOff x="3602100" y="4141250"/>
              <a:chExt cx="1264071" cy="1264071"/>
            </a:xfrm>
          </p:grpSpPr>
          <p:sp>
            <p:nvSpPr>
              <p:cNvPr id="61" name="Freeform 8"/>
              <p:cNvSpPr>
                <a:spLocks noEditPoints="1"/>
              </p:cNvSpPr>
              <p:nvPr/>
            </p:nvSpPr>
            <p:spPr bwMode="auto">
              <a:xfrm>
                <a:off x="3602100" y="4141250"/>
                <a:ext cx="1264071" cy="1264071"/>
              </a:xfrm>
              <a:custGeom>
                <a:avLst/>
                <a:gdLst>
                  <a:gd name="T0" fmla="*/ 813 w 1386"/>
                  <a:gd name="T1" fmla="*/ 164 h 1385"/>
                  <a:gd name="T2" fmla="*/ 561 w 1386"/>
                  <a:gd name="T3" fmla="*/ 1218 h 1385"/>
                  <a:gd name="T4" fmla="*/ 477 w 1386"/>
                  <a:gd name="T5" fmla="*/ 1353 h 1385"/>
                  <a:gd name="T6" fmla="*/ 638 w 1386"/>
                  <a:gd name="T7" fmla="*/ 1279 h 1385"/>
                  <a:gd name="T8" fmla="*/ 751 w 1386"/>
                  <a:gd name="T9" fmla="*/ 1385 h 1385"/>
                  <a:gd name="T10" fmla="*/ 871 w 1386"/>
                  <a:gd name="T11" fmla="*/ 1251 h 1385"/>
                  <a:gd name="T12" fmla="*/ 1007 w 1386"/>
                  <a:gd name="T13" fmla="*/ 1312 h 1385"/>
                  <a:gd name="T14" fmla="*/ 1067 w 1386"/>
                  <a:gd name="T15" fmla="*/ 1142 h 1385"/>
                  <a:gd name="T16" fmla="*/ 1229 w 1386"/>
                  <a:gd name="T17" fmla="*/ 1135 h 1385"/>
                  <a:gd name="T18" fmla="*/ 1215 w 1386"/>
                  <a:gd name="T19" fmla="*/ 954 h 1385"/>
                  <a:gd name="T20" fmla="*/ 1354 w 1386"/>
                  <a:gd name="T21" fmla="*/ 908 h 1385"/>
                  <a:gd name="T22" fmla="*/ 1274 w 1386"/>
                  <a:gd name="T23" fmla="*/ 745 h 1385"/>
                  <a:gd name="T24" fmla="*/ 1386 w 1386"/>
                  <a:gd name="T25" fmla="*/ 641 h 1385"/>
                  <a:gd name="T26" fmla="*/ 1251 w 1386"/>
                  <a:gd name="T27" fmla="*/ 520 h 1385"/>
                  <a:gd name="T28" fmla="*/ 1313 w 1386"/>
                  <a:gd name="T29" fmla="*/ 378 h 1385"/>
                  <a:gd name="T30" fmla="*/ 1143 w 1386"/>
                  <a:gd name="T31" fmla="*/ 318 h 1385"/>
                  <a:gd name="T32" fmla="*/ 1150 w 1386"/>
                  <a:gd name="T33" fmla="*/ 168 h 1385"/>
                  <a:gd name="T34" fmla="*/ 972 w 1386"/>
                  <a:gd name="T35" fmla="*/ 175 h 1385"/>
                  <a:gd name="T36" fmla="*/ 909 w 1386"/>
                  <a:gd name="T37" fmla="*/ 32 h 1385"/>
                  <a:gd name="T38" fmla="*/ 748 w 1386"/>
                  <a:gd name="T39" fmla="*/ 105 h 1385"/>
                  <a:gd name="T40" fmla="*/ 634 w 1386"/>
                  <a:gd name="T41" fmla="*/ 0 h 1385"/>
                  <a:gd name="T42" fmla="*/ 516 w 1386"/>
                  <a:gd name="T43" fmla="*/ 127 h 1385"/>
                  <a:gd name="T44" fmla="*/ 378 w 1386"/>
                  <a:gd name="T45" fmla="*/ 72 h 1385"/>
                  <a:gd name="T46" fmla="*/ 315 w 1386"/>
                  <a:gd name="T47" fmla="*/ 233 h 1385"/>
                  <a:gd name="T48" fmla="*/ 157 w 1386"/>
                  <a:gd name="T49" fmla="*/ 250 h 1385"/>
                  <a:gd name="T50" fmla="*/ 163 w 1386"/>
                  <a:gd name="T51" fmla="*/ 421 h 1385"/>
                  <a:gd name="T52" fmla="*/ 32 w 1386"/>
                  <a:gd name="T53" fmla="*/ 476 h 1385"/>
                  <a:gd name="T54" fmla="*/ 100 w 1386"/>
                  <a:gd name="T55" fmla="*/ 634 h 1385"/>
                  <a:gd name="T56" fmla="*/ 0 w 1386"/>
                  <a:gd name="T57" fmla="*/ 744 h 1385"/>
                  <a:gd name="T58" fmla="*/ 123 w 1386"/>
                  <a:gd name="T59" fmla="*/ 864 h 1385"/>
                  <a:gd name="T60" fmla="*/ 73 w 1386"/>
                  <a:gd name="T61" fmla="*/ 1007 h 1385"/>
                  <a:gd name="T62" fmla="*/ 235 w 1386"/>
                  <a:gd name="T63" fmla="*/ 1069 h 1385"/>
                  <a:gd name="T64" fmla="*/ 236 w 1386"/>
                  <a:gd name="T65" fmla="*/ 1216 h 1385"/>
                  <a:gd name="T66" fmla="*/ 411 w 1386"/>
                  <a:gd name="T67" fmla="*/ 1212 h 1385"/>
                  <a:gd name="T68" fmla="*/ 477 w 1386"/>
                  <a:gd name="T69" fmla="*/ 1353 h 13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386" h="1385">
                    <a:moveTo>
                      <a:pt x="160" y="565"/>
                    </a:moveTo>
                    <a:cubicBezTo>
                      <a:pt x="229" y="274"/>
                      <a:pt x="522" y="94"/>
                      <a:pt x="813" y="164"/>
                    </a:cubicBezTo>
                    <a:cubicBezTo>
                      <a:pt x="1104" y="233"/>
                      <a:pt x="1284" y="526"/>
                      <a:pt x="1214" y="817"/>
                    </a:cubicBezTo>
                    <a:cubicBezTo>
                      <a:pt x="1145" y="1108"/>
                      <a:pt x="852" y="1288"/>
                      <a:pt x="561" y="1218"/>
                    </a:cubicBezTo>
                    <a:cubicBezTo>
                      <a:pt x="270" y="1149"/>
                      <a:pt x="90" y="856"/>
                      <a:pt x="160" y="565"/>
                    </a:cubicBezTo>
                    <a:close/>
                    <a:moveTo>
                      <a:pt x="477" y="1353"/>
                    </a:moveTo>
                    <a:lnTo>
                      <a:pt x="584" y="1379"/>
                    </a:lnTo>
                    <a:lnTo>
                      <a:pt x="638" y="1279"/>
                    </a:lnTo>
                    <a:cubicBezTo>
                      <a:pt x="661" y="1281"/>
                      <a:pt x="684" y="1281"/>
                      <a:pt x="706" y="1280"/>
                    </a:cubicBezTo>
                    <a:lnTo>
                      <a:pt x="751" y="1385"/>
                    </a:lnTo>
                    <a:lnTo>
                      <a:pt x="860" y="1367"/>
                    </a:lnTo>
                    <a:lnTo>
                      <a:pt x="871" y="1251"/>
                    </a:lnTo>
                    <a:cubicBezTo>
                      <a:pt x="889" y="1245"/>
                      <a:pt x="907" y="1238"/>
                      <a:pt x="925" y="1230"/>
                    </a:cubicBezTo>
                    <a:lnTo>
                      <a:pt x="1007" y="1312"/>
                    </a:lnTo>
                    <a:lnTo>
                      <a:pt x="1101" y="1255"/>
                    </a:lnTo>
                    <a:lnTo>
                      <a:pt x="1067" y="1142"/>
                    </a:lnTo>
                    <a:cubicBezTo>
                      <a:pt x="1085" y="1126"/>
                      <a:pt x="1103" y="1110"/>
                      <a:pt x="1119" y="1092"/>
                    </a:cubicBezTo>
                    <a:lnTo>
                      <a:pt x="1229" y="1135"/>
                    </a:lnTo>
                    <a:lnTo>
                      <a:pt x="1292" y="1045"/>
                    </a:lnTo>
                    <a:lnTo>
                      <a:pt x="1215" y="954"/>
                    </a:lnTo>
                    <a:cubicBezTo>
                      <a:pt x="1222" y="939"/>
                      <a:pt x="1229" y="924"/>
                      <a:pt x="1235" y="909"/>
                    </a:cubicBezTo>
                    <a:lnTo>
                      <a:pt x="1354" y="908"/>
                    </a:lnTo>
                    <a:lnTo>
                      <a:pt x="1379" y="801"/>
                    </a:lnTo>
                    <a:lnTo>
                      <a:pt x="1274" y="745"/>
                    </a:lnTo>
                    <a:cubicBezTo>
                      <a:pt x="1276" y="725"/>
                      <a:pt x="1277" y="706"/>
                      <a:pt x="1277" y="686"/>
                    </a:cubicBezTo>
                    <a:lnTo>
                      <a:pt x="1386" y="641"/>
                    </a:lnTo>
                    <a:lnTo>
                      <a:pt x="1369" y="532"/>
                    </a:lnTo>
                    <a:lnTo>
                      <a:pt x="1251" y="520"/>
                    </a:lnTo>
                    <a:cubicBezTo>
                      <a:pt x="1245" y="500"/>
                      <a:pt x="1238" y="480"/>
                      <a:pt x="1230" y="461"/>
                    </a:cubicBezTo>
                    <a:lnTo>
                      <a:pt x="1313" y="378"/>
                    </a:lnTo>
                    <a:lnTo>
                      <a:pt x="1255" y="284"/>
                    </a:lnTo>
                    <a:lnTo>
                      <a:pt x="1143" y="318"/>
                    </a:lnTo>
                    <a:cubicBezTo>
                      <a:pt x="1131" y="303"/>
                      <a:pt x="1118" y="289"/>
                      <a:pt x="1105" y="275"/>
                    </a:cubicBezTo>
                    <a:lnTo>
                      <a:pt x="1150" y="168"/>
                    </a:lnTo>
                    <a:lnTo>
                      <a:pt x="1061" y="103"/>
                    </a:lnTo>
                    <a:lnTo>
                      <a:pt x="972" y="175"/>
                    </a:lnTo>
                    <a:cubicBezTo>
                      <a:pt x="952" y="164"/>
                      <a:pt x="931" y="154"/>
                      <a:pt x="909" y="145"/>
                    </a:cubicBezTo>
                    <a:lnTo>
                      <a:pt x="909" y="32"/>
                    </a:lnTo>
                    <a:lnTo>
                      <a:pt x="801" y="6"/>
                    </a:lnTo>
                    <a:lnTo>
                      <a:pt x="748" y="105"/>
                    </a:lnTo>
                    <a:cubicBezTo>
                      <a:pt x="725" y="102"/>
                      <a:pt x="701" y="101"/>
                      <a:pt x="678" y="101"/>
                    </a:cubicBezTo>
                    <a:lnTo>
                      <a:pt x="634" y="0"/>
                    </a:lnTo>
                    <a:lnTo>
                      <a:pt x="526" y="18"/>
                    </a:lnTo>
                    <a:lnTo>
                      <a:pt x="516" y="127"/>
                    </a:lnTo>
                    <a:cubicBezTo>
                      <a:pt x="495" y="133"/>
                      <a:pt x="475" y="140"/>
                      <a:pt x="455" y="149"/>
                    </a:cubicBezTo>
                    <a:lnTo>
                      <a:pt x="378" y="72"/>
                    </a:lnTo>
                    <a:lnTo>
                      <a:pt x="284" y="130"/>
                    </a:lnTo>
                    <a:lnTo>
                      <a:pt x="315" y="233"/>
                    </a:lnTo>
                    <a:cubicBezTo>
                      <a:pt x="295" y="250"/>
                      <a:pt x="275" y="269"/>
                      <a:pt x="256" y="288"/>
                    </a:cubicBezTo>
                    <a:lnTo>
                      <a:pt x="157" y="250"/>
                    </a:lnTo>
                    <a:lnTo>
                      <a:pt x="94" y="340"/>
                    </a:lnTo>
                    <a:lnTo>
                      <a:pt x="163" y="421"/>
                    </a:lnTo>
                    <a:cubicBezTo>
                      <a:pt x="154" y="439"/>
                      <a:pt x="145" y="457"/>
                      <a:pt x="138" y="476"/>
                    </a:cubicBezTo>
                    <a:lnTo>
                      <a:pt x="32" y="476"/>
                    </a:lnTo>
                    <a:lnTo>
                      <a:pt x="6" y="584"/>
                    </a:lnTo>
                    <a:lnTo>
                      <a:pt x="100" y="634"/>
                    </a:lnTo>
                    <a:cubicBezTo>
                      <a:pt x="98" y="657"/>
                      <a:pt x="97" y="680"/>
                      <a:pt x="97" y="703"/>
                    </a:cubicBezTo>
                    <a:lnTo>
                      <a:pt x="0" y="744"/>
                    </a:lnTo>
                    <a:lnTo>
                      <a:pt x="17" y="853"/>
                    </a:lnTo>
                    <a:lnTo>
                      <a:pt x="123" y="864"/>
                    </a:lnTo>
                    <a:cubicBezTo>
                      <a:pt x="130" y="887"/>
                      <a:pt x="139" y="909"/>
                      <a:pt x="148" y="931"/>
                    </a:cubicBezTo>
                    <a:lnTo>
                      <a:pt x="73" y="1007"/>
                    </a:lnTo>
                    <a:lnTo>
                      <a:pt x="131" y="1101"/>
                    </a:lnTo>
                    <a:lnTo>
                      <a:pt x="235" y="1069"/>
                    </a:lnTo>
                    <a:cubicBezTo>
                      <a:pt x="248" y="1086"/>
                      <a:pt x="263" y="1101"/>
                      <a:pt x="278" y="1116"/>
                    </a:cubicBezTo>
                    <a:lnTo>
                      <a:pt x="236" y="1216"/>
                    </a:lnTo>
                    <a:lnTo>
                      <a:pt x="325" y="1282"/>
                    </a:lnTo>
                    <a:lnTo>
                      <a:pt x="411" y="1212"/>
                    </a:lnTo>
                    <a:cubicBezTo>
                      <a:pt x="432" y="1223"/>
                      <a:pt x="454" y="1233"/>
                      <a:pt x="477" y="1242"/>
                    </a:cubicBezTo>
                    <a:lnTo>
                      <a:pt x="477" y="1353"/>
                    </a:lnTo>
                    <a:close/>
                  </a:path>
                </a:pathLst>
              </a:custGeom>
              <a:solidFill>
                <a:schemeClr val="bg2">
                  <a:lumMod val="95000"/>
                </a:schemeClr>
              </a:solidFill>
              <a:ln>
                <a:solidFill>
                  <a:schemeClr val="tx2">
                    <a:lumMod val="75000"/>
                  </a:schemeClr>
                </a:solidFill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>
                  <a:lnSpc>
                    <a:spcPct val="120000"/>
                  </a:lnSpc>
                </a:pPr>
                <a:endParaRPr lang="zh-CN" altLang="en-US" sz="1400">
                  <a:solidFill>
                    <a:schemeClr val="bg1"/>
                  </a:solidFill>
                </a:endParaRPr>
              </a:p>
            </p:txBody>
          </p:sp>
          <p:sp>
            <p:nvSpPr>
              <p:cNvPr id="62" name="Freeform 9"/>
              <p:cNvSpPr/>
              <p:nvPr/>
            </p:nvSpPr>
            <p:spPr bwMode="auto">
              <a:xfrm>
                <a:off x="3714461" y="4257626"/>
                <a:ext cx="1027308" cy="1027308"/>
              </a:xfrm>
              <a:custGeom>
                <a:avLst/>
                <a:gdLst>
                  <a:gd name="T0" fmla="*/ 1062 w 1128"/>
                  <a:gd name="T1" fmla="*/ 683 h 1128"/>
                  <a:gd name="T2" fmla="*/ 683 w 1128"/>
                  <a:gd name="T3" fmla="*/ 66 h 1128"/>
                  <a:gd name="T4" fmla="*/ 66 w 1128"/>
                  <a:gd name="T5" fmla="*/ 445 h 1128"/>
                  <a:gd name="T6" fmla="*/ 445 w 1128"/>
                  <a:gd name="T7" fmla="*/ 1062 h 1128"/>
                  <a:gd name="T8" fmla="*/ 1062 w 1128"/>
                  <a:gd name="T9" fmla="*/ 683 h 1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28" h="1128">
                    <a:moveTo>
                      <a:pt x="1062" y="683"/>
                    </a:moveTo>
                    <a:cubicBezTo>
                      <a:pt x="1128" y="408"/>
                      <a:pt x="958" y="132"/>
                      <a:pt x="683" y="66"/>
                    </a:cubicBezTo>
                    <a:cubicBezTo>
                      <a:pt x="408" y="0"/>
                      <a:pt x="132" y="170"/>
                      <a:pt x="66" y="445"/>
                    </a:cubicBezTo>
                    <a:cubicBezTo>
                      <a:pt x="0" y="720"/>
                      <a:pt x="170" y="996"/>
                      <a:pt x="445" y="1062"/>
                    </a:cubicBezTo>
                    <a:cubicBezTo>
                      <a:pt x="720" y="1128"/>
                      <a:pt x="996" y="958"/>
                      <a:pt x="1062" y="683"/>
                    </a:cubicBezTo>
                    <a:close/>
                  </a:path>
                </a:pathLst>
              </a:custGeom>
              <a:solidFill>
                <a:srgbClr val="244C89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>
                  <a:lnSpc>
                    <a:spcPct val="120000"/>
                  </a:lnSpc>
                </a:pPr>
                <a:endParaRPr lang="zh-CN" altLang="en-US" sz="1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41" name="组合 40"/>
            <p:cNvGrpSpPr/>
            <p:nvPr/>
          </p:nvGrpSpPr>
          <p:grpSpPr>
            <a:xfrm>
              <a:off x="5390397" y="1494627"/>
              <a:ext cx="1264071" cy="1264071"/>
              <a:chOff x="5699862" y="1933832"/>
              <a:chExt cx="1264071" cy="1264071"/>
            </a:xfrm>
          </p:grpSpPr>
          <p:sp>
            <p:nvSpPr>
              <p:cNvPr id="59" name="Freeform 10"/>
              <p:cNvSpPr>
                <a:spLocks noEditPoints="1"/>
              </p:cNvSpPr>
              <p:nvPr/>
            </p:nvSpPr>
            <p:spPr bwMode="auto">
              <a:xfrm>
                <a:off x="5699862" y="1933832"/>
                <a:ext cx="1264071" cy="1264071"/>
              </a:xfrm>
              <a:custGeom>
                <a:avLst/>
                <a:gdLst>
                  <a:gd name="T0" fmla="*/ 813 w 1386"/>
                  <a:gd name="T1" fmla="*/ 164 h 1386"/>
                  <a:gd name="T2" fmla="*/ 561 w 1386"/>
                  <a:gd name="T3" fmla="*/ 1219 h 1386"/>
                  <a:gd name="T4" fmla="*/ 477 w 1386"/>
                  <a:gd name="T5" fmla="*/ 1354 h 1386"/>
                  <a:gd name="T6" fmla="*/ 638 w 1386"/>
                  <a:gd name="T7" fmla="*/ 1279 h 1386"/>
                  <a:gd name="T8" fmla="*/ 751 w 1386"/>
                  <a:gd name="T9" fmla="*/ 1386 h 1386"/>
                  <a:gd name="T10" fmla="*/ 871 w 1386"/>
                  <a:gd name="T11" fmla="*/ 1252 h 1386"/>
                  <a:gd name="T12" fmla="*/ 1008 w 1386"/>
                  <a:gd name="T13" fmla="*/ 1313 h 1386"/>
                  <a:gd name="T14" fmla="*/ 1067 w 1386"/>
                  <a:gd name="T15" fmla="*/ 1142 h 1386"/>
                  <a:gd name="T16" fmla="*/ 1229 w 1386"/>
                  <a:gd name="T17" fmla="*/ 1136 h 1386"/>
                  <a:gd name="T18" fmla="*/ 1215 w 1386"/>
                  <a:gd name="T19" fmla="*/ 955 h 1386"/>
                  <a:gd name="T20" fmla="*/ 1354 w 1386"/>
                  <a:gd name="T21" fmla="*/ 909 h 1386"/>
                  <a:gd name="T22" fmla="*/ 1274 w 1386"/>
                  <a:gd name="T23" fmla="*/ 745 h 1386"/>
                  <a:gd name="T24" fmla="*/ 1386 w 1386"/>
                  <a:gd name="T25" fmla="*/ 642 h 1386"/>
                  <a:gd name="T26" fmla="*/ 1251 w 1386"/>
                  <a:gd name="T27" fmla="*/ 521 h 1386"/>
                  <a:gd name="T28" fmla="*/ 1313 w 1386"/>
                  <a:gd name="T29" fmla="*/ 378 h 1386"/>
                  <a:gd name="T30" fmla="*/ 1143 w 1386"/>
                  <a:gd name="T31" fmla="*/ 318 h 1386"/>
                  <a:gd name="T32" fmla="*/ 1150 w 1386"/>
                  <a:gd name="T33" fmla="*/ 169 h 1386"/>
                  <a:gd name="T34" fmla="*/ 972 w 1386"/>
                  <a:gd name="T35" fmla="*/ 176 h 1386"/>
                  <a:gd name="T36" fmla="*/ 909 w 1386"/>
                  <a:gd name="T37" fmla="*/ 32 h 1386"/>
                  <a:gd name="T38" fmla="*/ 749 w 1386"/>
                  <a:gd name="T39" fmla="*/ 105 h 1386"/>
                  <a:gd name="T40" fmla="*/ 635 w 1386"/>
                  <a:gd name="T41" fmla="*/ 0 h 1386"/>
                  <a:gd name="T42" fmla="*/ 516 w 1386"/>
                  <a:gd name="T43" fmla="*/ 128 h 1386"/>
                  <a:gd name="T44" fmla="*/ 378 w 1386"/>
                  <a:gd name="T45" fmla="*/ 73 h 1386"/>
                  <a:gd name="T46" fmla="*/ 316 w 1386"/>
                  <a:gd name="T47" fmla="*/ 234 h 1386"/>
                  <a:gd name="T48" fmla="*/ 157 w 1386"/>
                  <a:gd name="T49" fmla="*/ 250 h 1386"/>
                  <a:gd name="T50" fmla="*/ 163 w 1386"/>
                  <a:gd name="T51" fmla="*/ 422 h 1386"/>
                  <a:gd name="T52" fmla="*/ 32 w 1386"/>
                  <a:gd name="T53" fmla="*/ 477 h 1386"/>
                  <a:gd name="T54" fmla="*/ 100 w 1386"/>
                  <a:gd name="T55" fmla="*/ 635 h 1386"/>
                  <a:gd name="T56" fmla="*/ 0 w 1386"/>
                  <a:gd name="T57" fmla="*/ 744 h 1386"/>
                  <a:gd name="T58" fmla="*/ 123 w 1386"/>
                  <a:gd name="T59" fmla="*/ 864 h 1386"/>
                  <a:gd name="T60" fmla="*/ 73 w 1386"/>
                  <a:gd name="T61" fmla="*/ 1008 h 1386"/>
                  <a:gd name="T62" fmla="*/ 235 w 1386"/>
                  <a:gd name="T63" fmla="*/ 1070 h 1386"/>
                  <a:gd name="T64" fmla="*/ 236 w 1386"/>
                  <a:gd name="T65" fmla="*/ 1217 h 1386"/>
                  <a:gd name="T66" fmla="*/ 411 w 1386"/>
                  <a:gd name="T67" fmla="*/ 1213 h 1386"/>
                  <a:gd name="T68" fmla="*/ 477 w 1386"/>
                  <a:gd name="T69" fmla="*/ 1354 h 13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386" h="1386">
                    <a:moveTo>
                      <a:pt x="160" y="566"/>
                    </a:moveTo>
                    <a:cubicBezTo>
                      <a:pt x="229" y="274"/>
                      <a:pt x="522" y="95"/>
                      <a:pt x="813" y="164"/>
                    </a:cubicBezTo>
                    <a:cubicBezTo>
                      <a:pt x="1105" y="234"/>
                      <a:pt x="1284" y="527"/>
                      <a:pt x="1215" y="818"/>
                    </a:cubicBezTo>
                    <a:cubicBezTo>
                      <a:pt x="1145" y="1109"/>
                      <a:pt x="852" y="1289"/>
                      <a:pt x="561" y="1219"/>
                    </a:cubicBezTo>
                    <a:cubicBezTo>
                      <a:pt x="270" y="1150"/>
                      <a:pt x="90" y="857"/>
                      <a:pt x="160" y="566"/>
                    </a:cubicBezTo>
                    <a:close/>
                    <a:moveTo>
                      <a:pt x="477" y="1354"/>
                    </a:moveTo>
                    <a:lnTo>
                      <a:pt x="584" y="1380"/>
                    </a:lnTo>
                    <a:lnTo>
                      <a:pt x="638" y="1279"/>
                    </a:lnTo>
                    <a:cubicBezTo>
                      <a:pt x="661" y="1281"/>
                      <a:pt x="684" y="1282"/>
                      <a:pt x="707" y="1281"/>
                    </a:cubicBezTo>
                    <a:lnTo>
                      <a:pt x="751" y="1386"/>
                    </a:lnTo>
                    <a:lnTo>
                      <a:pt x="860" y="1368"/>
                    </a:lnTo>
                    <a:lnTo>
                      <a:pt x="871" y="1252"/>
                    </a:lnTo>
                    <a:cubicBezTo>
                      <a:pt x="889" y="1246"/>
                      <a:pt x="907" y="1239"/>
                      <a:pt x="925" y="1231"/>
                    </a:cubicBezTo>
                    <a:lnTo>
                      <a:pt x="1008" y="1313"/>
                    </a:lnTo>
                    <a:lnTo>
                      <a:pt x="1102" y="1255"/>
                    </a:lnTo>
                    <a:lnTo>
                      <a:pt x="1067" y="1142"/>
                    </a:lnTo>
                    <a:cubicBezTo>
                      <a:pt x="1086" y="1127"/>
                      <a:pt x="1103" y="1111"/>
                      <a:pt x="1119" y="1093"/>
                    </a:cubicBezTo>
                    <a:lnTo>
                      <a:pt x="1229" y="1136"/>
                    </a:lnTo>
                    <a:lnTo>
                      <a:pt x="1292" y="1045"/>
                    </a:lnTo>
                    <a:lnTo>
                      <a:pt x="1215" y="955"/>
                    </a:lnTo>
                    <a:cubicBezTo>
                      <a:pt x="1222" y="940"/>
                      <a:pt x="1229" y="925"/>
                      <a:pt x="1235" y="909"/>
                    </a:cubicBezTo>
                    <a:lnTo>
                      <a:pt x="1354" y="909"/>
                    </a:lnTo>
                    <a:lnTo>
                      <a:pt x="1379" y="802"/>
                    </a:lnTo>
                    <a:lnTo>
                      <a:pt x="1274" y="745"/>
                    </a:lnTo>
                    <a:cubicBezTo>
                      <a:pt x="1276" y="726"/>
                      <a:pt x="1277" y="706"/>
                      <a:pt x="1277" y="687"/>
                    </a:cubicBezTo>
                    <a:lnTo>
                      <a:pt x="1386" y="642"/>
                    </a:lnTo>
                    <a:lnTo>
                      <a:pt x="1369" y="533"/>
                    </a:lnTo>
                    <a:lnTo>
                      <a:pt x="1251" y="521"/>
                    </a:lnTo>
                    <a:cubicBezTo>
                      <a:pt x="1245" y="501"/>
                      <a:pt x="1238" y="481"/>
                      <a:pt x="1230" y="462"/>
                    </a:cubicBezTo>
                    <a:lnTo>
                      <a:pt x="1313" y="378"/>
                    </a:lnTo>
                    <a:lnTo>
                      <a:pt x="1255" y="285"/>
                    </a:lnTo>
                    <a:lnTo>
                      <a:pt x="1143" y="318"/>
                    </a:lnTo>
                    <a:cubicBezTo>
                      <a:pt x="1131" y="304"/>
                      <a:pt x="1119" y="289"/>
                      <a:pt x="1105" y="276"/>
                    </a:cubicBezTo>
                    <a:lnTo>
                      <a:pt x="1150" y="169"/>
                    </a:lnTo>
                    <a:lnTo>
                      <a:pt x="1061" y="104"/>
                    </a:lnTo>
                    <a:lnTo>
                      <a:pt x="972" y="176"/>
                    </a:lnTo>
                    <a:cubicBezTo>
                      <a:pt x="952" y="164"/>
                      <a:pt x="931" y="154"/>
                      <a:pt x="909" y="145"/>
                    </a:cubicBezTo>
                    <a:lnTo>
                      <a:pt x="909" y="32"/>
                    </a:lnTo>
                    <a:lnTo>
                      <a:pt x="802" y="7"/>
                    </a:lnTo>
                    <a:lnTo>
                      <a:pt x="749" y="105"/>
                    </a:lnTo>
                    <a:cubicBezTo>
                      <a:pt x="725" y="103"/>
                      <a:pt x="701" y="102"/>
                      <a:pt x="678" y="102"/>
                    </a:cubicBezTo>
                    <a:lnTo>
                      <a:pt x="635" y="0"/>
                    </a:lnTo>
                    <a:lnTo>
                      <a:pt x="526" y="18"/>
                    </a:lnTo>
                    <a:lnTo>
                      <a:pt x="516" y="128"/>
                    </a:lnTo>
                    <a:cubicBezTo>
                      <a:pt x="495" y="134"/>
                      <a:pt x="475" y="141"/>
                      <a:pt x="455" y="150"/>
                    </a:cubicBezTo>
                    <a:lnTo>
                      <a:pt x="378" y="73"/>
                    </a:lnTo>
                    <a:lnTo>
                      <a:pt x="284" y="131"/>
                    </a:lnTo>
                    <a:lnTo>
                      <a:pt x="316" y="234"/>
                    </a:lnTo>
                    <a:cubicBezTo>
                      <a:pt x="295" y="251"/>
                      <a:pt x="275" y="269"/>
                      <a:pt x="256" y="289"/>
                    </a:cubicBezTo>
                    <a:lnTo>
                      <a:pt x="157" y="250"/>
                    </a:lnTo>
                    <a:lnTo>
                      <a:pt x="94" y="341"/>
                    </a:lnTo>
                    <a:lnTo>
                      <a:pt x="163" y="422"/>
                    </a:lnTo>
                    <a:cubicBezTo>
                      <a:pt x="154" y="440"/>
                      <a:pt x="146" y="458"/>
                      <a:pt x="138" y="477"/>
                    </a:cubicBezTo>
                    <a:lnTo>
                      <a:pt x="32" y="477"/>
                    </a:lnTo>
                    <a:lnTo>
                      <a:pt x="7" y="584"/>
                    </a:lnTo>
                    <a:lnTo>
                      <a:pt x="100" y="635"/>
                    </a:lnTo>
                    <a:cubicBezTo>
                      <a:pt x="98" y="658"/>
                      <a:pt x="97" y="681"/>
                      <a:pt x="98" y="704"/>
                    </a:cubicBezTo>
                    <a:lnTo>
                      <a:pt x="0" y="744"/>
                    </a:lnTo>
                    <a:lnTo>
                      <a:pt x="17" y="853"/>
                    </a:lnTo>
                    <a:lnTo>
                      <a:pt x="123" y="864"/>
                    </a:lnTo>
                    <a:cubicBezTo>
                      <a:pt x="130" y="887"/>
                      <a:pt x="139" y="910"/>
                      <a:pt x="149" y="932"/>
                    </a:cubicBezTo>
                    <a:lnTo>
                      <a:pt x="73" y="1008"/>
                    </a:lnTo>
                    <a:lnTo>
                      <a:pt x="131" y="1102"/>
                    </a:lnTo>
                    <a:lnTo>
                      <a:pt x="235" y="1070"/>
                    </a:lnTo>
                    <a:cubicBezTo>
                      <a:pt x="248" y="1086"/>
                      <a:pt x="263" y="1102"/>
                      <a:pt x="278" y="1116"/>
                    </a:cubicBezTo>
                    <a:lnTo>
                      <a:pt x="236" y="1217"/>
                    </a:lnTo>
                    <a:lnTo>
                      <a:pt x="325" y="1283"/>
                    </a:lnTo>
                    <a:lnTo>
                      <a:pt x="411" y="1213"/>
                    </a:lnTo>
                    <a:cubicBezTo>
                      <a:pt x="432" y="1224"/>
                      <a:pt x="454" y="1234"/>
                      <a:pt x="477" y="1242"/>
                    </a:cubicBezTo>
                    <a:lnTo>
                      <a:pt x="477" y="1354"/>
                    </a:lnTo>
                    <a:close/>
                  </a:path>
                </a:pathLst>
              </a:custGeom>
              <a:solidFill>
                <a:schemeClr val="bg2">
                  <a:lumMod val="95000"/>
                </a:schemeClr>
              </a:solidFill>
              <a:ln>
                <a:solidFill>
                  <a:schemeClr val="tx2">
                    <a:lumMod val="75000"/>
                  </a:schemeClr>
                </a:solidFill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>
                  <a:lnSpc>
                    <a:spcPct val="120000"/>
                  </a:lnSpc>
                </a:pPr>
                <a:endParaRPr lang="zh-CN" altLang="en-US" sz="1400">
                  <a:solidFill>
                    <a:schemeClr val="bg1"/>
                  </a:solidFill>
                </a:endParaRPr>
              </a:p>
            </p:txBody>
          </p:sp>
          <p:sp>
            <p:nvSpPr>
              <p:cNvPr id="60" name="Freeform 11"/>
              <p:cNvSpPr/>
              <p:nvPr/>
            </p:nvSpPr>
            <p:spPr bwMode="auto">
              <a:xfrm>
                <a:off x="5818243" y="2048232"/>
                <a:ext cx="1027308" cy="1031321"/>
              </a:xfrm>
              <a:custGeom>
                <a:avLst/>
                <a:gdLst>
                  <a:gd name="T0" fmla="*/ 1062 w 1128"/>
                  <a:gd name="T1" fmla="*/ 683 h 1128"/>
                  <a:gd name="T2" fmla="*/ 683 w 1128"/>
                  <a:gd name="T3" fmla="*/ 66 h 1128"/>
                  <a:gd name="T4" fmla="*/ 66 w 1128"/>
                  <a:gd name="T5" fmla="*/ 445 h 1128"/>
                  <a:gd name="T6" fmla="*/ 445 w 1128"/>
                  <a:gd name="T7" fmla="*/ 1062 h 1128"/>
                  <a:gd name="T8" fmla="*/ 1062 w 1128"/>
                  <a:gd name="T9" fmla="*/ 683 h 1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28" h="1128">
                    <a:moveTo>
                      <a:pt x="1062" y="683"/>
                    </a:moveTo>
                    <a:cubicBezTo>
                      <a:pt x="1128" y="408"/>
                      <a:pt x="958" y="131"/>
                      <a:pt x="683" y="66"/>
                    </a:cubicBezTo>
                    <a:cubicBezTo>
                      <a:pt x="408" y="0"/>
                      <a:pt x="132" y="170"/>
                      <a:pt x="66" y="445"/>
                    </a:cubicBezTo>
                    <a:cubicBezTo>
                      <a:pt x="0" y="720"/>
                      <a:pt x="170" y="996"/>
                      <a:pt x="445" y="1062"/>
                    </a:cubicBezTo>
                    <a:cubicBezTo>
                      <a:pt x="720" y="1128"/>
                      <a:pt x="997" y="958"/>
                      <a:pt x="1062" y="683"/>
                    </a:cubicBezTo>
                    <a:close/>
                  </a:path>
                </a:pathLst>
              </a:custGeom>
              <a:solidFill>
                <a:srgbClr val="244C89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>
                  <a:lnSpc>
                    <a:spcPct val="120000"/>
                  </a:lnSpc>
                </a:pPr>
                <a:endParaRPr lang="zh-CN" altLang="en-US" sz="1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42" name="组合 41"/>
            <p:cNvGrpSpPr/>
            <p:nvPr/>
          </p:nvGrpSpPr>
          <p:grpSpPr>
            <a:xfrm>
              <a:off x="7472919" y="3580381"/>
              <a:ext cx="1264071" cy="1264071"/>
              <a:chOff x="7782384" y="4019586"/>
              <a:chExt cx="1264071" cy="1264071"/>
            </a:xfrm>
          </p:grpSpPr>
          <p:sp>
            <p:nvSpPr>
              <p:cNvPr id="52" name="Freeform 14"/>
              <p:cNvSpPr>
                <a:spLocks noEditPoints="1"/>
              </p:cNvSpPr>
              <p:nvPr/>
            </p:nvSpPr>
            <p:spPr bwMode="auto">
              <a:xfrm>
                <a:off x="7782384" y="4019586"/>
                <a:ext cx="1264071" cy="1264071"/>
              </a:xfrm>
              <a:custGeom>
                <a:avLst/>
                <a:gdLst>
                  <a:gd name="T0" fmla="*/ 813 w 1386"/>
                  <a:gd name="T1" fmla="*/ 164 h 1385"/>
                  <a:gd name="T2" fmla="*/ 561 w 1386"/>
                  <a:gd name="T3" fmla="*/ 1219 h 1385"/>
                  <a:gd name="T4" fmla="*/ 477 w 1386"/>
                  <a:gd name="T5" fmla="*/ 1354 h 1385"/>
                  <a:gd name="T6" fmla="*/ 638 w 1386"/>
                  <a:gd name="T7" fmla="*/ 1279 h 1385"/>
                  <a:gd name="T8" fmla="*/ 751 w 1386"/>
                  <a:gd name="T9" fmla="*/ 1385 h 1385"/>
                  <a:gd name="T10" fmla="*/ 871 w 1386"/>
                  <a:gd name="T11" fmla="*/ 1252 h 1385"/>
                  <a:gd name="T12" fmla="*/ 1008 w 1386"/>
                  <a:gd name="T13" fmla="*/ 1313 h 1385"/>
                  <a:gd name="T14" fmla="*/ 1067 w 1386"/>
                  <a:gd name="T15" fmla="*/ 1142 h 1385"/>
                  <a:gd name="T16" fmla="*/ 1229 w 1386"/>
                  <a:gd name="T17" fmla="*/ 1135 h 1385"/>
                  <a:gd name="T18" fmla="*/ 1215 w 1386"/>
                  <a:gd name="T19" fmla="*/ 954 h 1385"/>
                  <a:gd name="T20" fmla="*/ 1354 w 1386"/>
                  <a:gd name="T21" fmla="*/ 909 h 1385"/>
                  <a:gd name="T22" fmla="*/ 1274 w 1386"/>
                  <a:gd name="T23" fmla="*/ 745 h 1385"/>
                  <a:gd name="T24" fmla="*/ 1386 w 1386"/>
                  <a:gd name="T25" fmla="*/ 641 h 1385"/>
                  <a:gd name="T26" fmla="*/ 1251 w 1386"/>
                  <a:gd name="T27" fmla="*/ 520 h 1385"/>
                  <a:gd name="T28" fmla="*/ 1313 w 1386"/>
                  <a:gd name="T29" fmla="*/ 378 h 1385"/>
                  <a:gd name="T30" fmla="*/ 1144 w 1386"/>
                  <a:gd name="T31" fmla="*/ 318 h 1385"/>
                  <a:gd name="T32" fmla="*/ 1150 w 1386"/>
                  <a:gd name="T33" fmla="*/ 169 h 1385"/>
                  <a:gd name="T34" fmla="*/ 972 w 1386"/>
                  <a:gd name="T35" fmla="*/ 175 h 1385"/>
                  <a:gd name="T36" fmla="*/ 909 w 1386"/>
                  <a:gd name="T37" fmla="*/ 32 h 1385"/>
                  <a:gd name="T38" fmla="*/ 749 w 1386"/>
                  <a:gd name="T39" fmla="*/ 105 h 1385"/>
                  <a:gd name="T40" fmla="*/ 635 w 1386"/>
                  <a:gd name="T41" fmla="*/ 0 h 1385"/>
                  <a:gd name="T42" fmla="*/ 516 w 1386"/>
                  <a:gd name="T43" fmla="*/ 127 h 1385"/>
                  <a:gd name="T44" fmla="*/ 378 w 1386"/>
                  <a:gd name="T45" fmla="*/ 73 h 1385"/>
                  <a:gd name="T46" fmla="*/ 316 w 1386"/>
                  <a:gd name="T47" fmla="*/ 234 h 1385"/>
                  <a:gd name="T48" fmla="*/ 157 w 1386"/>
                  <a:gd name="T49" fmla="*/ 250 h 1385"/>
                  <a:gd name="T50" fmla="*/ 163 w 1386"/>
                  <a:gd name="T51" fmla="*/ 422 h 1385"/>
                  <a:gd name="T52" fmla="*/ 32 w 1386"/>
                  <a:gd name="T53" fmla="*/ 477 h 1385"/>
                  <a:gd name="T54" fmla="*/ 101 w 1386"/>
                  <a:gd name="T55" fmla="*/ 634 h 1385"/>
                  <a:gd name="T56" fmla="*/ 0 w 1386"/>
                  <a:gd name="T57" fmla="*/ 744 h 1385"/>
                  <a:gd name="T58" fmla="*/ 124 w 1386"/>
                  <a:gd name="T59" fmla="*/ 864 h 1385"/>
                  <a:gd name="T60" fmla="*/ 73 w 1386"/>
                  <a:gd name="T61" fmla="*/ 1007 h 1385"/>
                  <a:gd name="T62" fmla="*/ 235 w 1386"/>
                  <a:gd name="T63" fmla="*/ 1070 h 1385"/>
                  <a:gd name="T64" fmla="*/ 236 w 1386"/>
                  <a:gd name="T65" fmla="*/ 1217 h 1385"/>
                  <a:gd name="T66" fmla="*/ 411 w 1386"/>
                  <a:gd name="T67" fmla="*/ 1212 h 1385"/>
                  <a:gd name="T68" fmla="*/ 477 w 1386"/>
                  <a:gd name="T69" fmla="*/ 1354 h 13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386" h="1385">
                    <a:moveTo>
                      <a:pt x="160" y="565"/>
                    </a:moveTo>
                    <a:cubicBezTo>
                      <a:pt x="229" y="274"/>
                      <a:pt x="522" y="94"/>
                      <a:pt x="813" y="164"/>
                    </a:cubicBezTo>
                    <a:cubicBezTo>
                      <a:pt x="1105" y="234"/>
                      <a:pt x="1284" y="526"/>
                      <a:pt x="1215" y="817"/>
                    </a:cubicBezTo>
                    <a:cubicBezTo>
                      <a:pt x="1145" y="1109"/>
                      <a:pt x="852" y="1288"/>
                      <a:pt x="561" y="1219"/>
                    </a:cubicBezTo>
                    <a:cubicBezTo>
                      <a:pt x="270" y="1149"/>
                      <a:pt x="90" y="857"/>
                      <a:pt x="160" y="565"/>
                    </a:cubicBezTo>
                    <a:close/>
                    <a:moveTo>
                      <a:pt x="477" y="1354"/>
                    </a:moveTo>
                    <a:lnTo>
                      <a:pt x="584" y="1379"/>
                    </a:lnTo>
                    <a:lnTo>
                      <a:pt x="638" y="1279"/>
                    </a:lnTo>
                    <a:cubicBezTo>
                      <a:pt x="661" y="1281"/>
                      <a:pt x="684" y="1281"/>
                      <a:pt x="707" y="1281"/>
                    </a:cubicBezTo>
                    <a:lnTo>
                      <a:pt x="751" y="1385"/>
                    </a:lnTo>
                    <a:lnTo>
                      <a:pt x="860" y="1367"/>
                    </a:lnTo>
                    <a:lnTo>
                      <a:pt x="871" y="1252"/>
                    </a:lnTo>
                    <a:cubicBezTo>
                      <a:pt x="889" y="1246"/>
                      <a:pt x="907" y="1239"/>
                      <a:pt x="925" y="1231"/>
                    </a:cubicBezTo>
                    <a:lnTo>
                      <a:pt x="1008" y="1313"/>
                    </a:lnTo>
                    <a:lnTo>
                      <a:pt x="1102" y="1255"/>
                    </a:lnTo>
                    <a:lnTo>
                      <a:pt x="1067" y="1142"/>
                    </a:lnTo>
                    <a:cubicBezTo>
                      <a:pt x="1086" y="1127"/>
                      <a:pt x="1103" y="1110"/>
                      <a:pt x="1119" y="1093"/>
                    </a:cubicBezTo>
                    <a:lnTo>
                      <a:pt x="1229" y="1135"/>
                    </a:lnTo>
                    <a:lnTo>
                      <a:pt x="1292" y="1045"/>
                    </a:lnTo>
                    <a:lnTo>
                      <a:pt x="1215" y="954"/>
                    </a:lnTo>
                    <a:cubicBezTo>
                      <a:pt x="1222" y="940"/>
                      <a:pt x="1229" y="924"/>
                      <a:pt x="1235" y="909"/>
                    </a:cubicBezTo>
                    <a:lnTo>
                      <a:pt x="1354" y="909"/>
                    </a:lnTo>
                    <a:lnTo>
                      <a:pt x="1379" y="801"/>
                    </a:lnTo>
                    <a:lnTo>
                      <a:pt x="1274" y="745"/>
                    </a:lnTo>
                    <a:cubicBezTo>
                      <a:pt x="1276" y="726"/>
                      <a:pt x="1277" y="706"/>
                      <a:pt x="1277" y="687"/>
                    </a:cubicBezTo>
                    <a:lnTo>
                      <a:pt x="1386" y="641"/>
                    </a:lnTo>
                    <a:lnTo>
                      <a:pt x="1369" y="532"/>
                    </a:lnTo>
                    <a:lnTo>
                      <a:pt x="1251" y="520"/>
                    </a:lnTo>
                    <a:cubicBezTo>
                      <a:pt x="1245" y="500"/>
                      <a:pt x="1238" y="481"/>
                      <a:pt x="1230" y="461"/>
                    </a:cubicBezTo>
                    <a:lnTo>
                      <a:pt x="1313" y="378"/>
                    </a:lnTo>
                    <a:lnTo>
                      <a:pt x="1255" y="284"/>
                    </a:lnTo>
                    <a:lnTo>
                      <a:pt x="1144" y="318"/>
                    </a:lnTo>
                    <a:cubicBezTo>
                      <a:pt x="1131" y="303"/>
                      <a:pt x="1119" y="289"/>
                      <a:pt x="1105" y="275"/>
                    </a:cubicBezTo>
                    <a:lnTo>
                      <a:pt x="1150" y="169"/>
                    </a:lnTo>
                    <a:lnTo>
                      <a:pt x="1061" y="103"/>
                    </a:lnTo>
                    <a:lnTo>
                      <a:pt x="972" y="175"/>
                    </a:lnTo>
                    <a:cubicBezTo>
                      <a:pt x="952" y="164"/>
                      <a:pt x="931" y="154"/>
                      <a:pt x="909" y="145"/>
                    </a:cubicBezTo>
                    <a:lnTo>
                      <a:pt x="909" y="32"/>
                    </a:lnTo>
                    <a:lnTo>
                      <a:pt x="802" y="6"/>
                    </a:lnTo>
                    <a:lnTo>
                      <a:pt x="749" y="105"/>
                    </a:lnTo>
                    <a:cubicBezTo>
                      <a:pt x="725" y="103"/>
                      <a:pt x="701" y="101"/>
                      <a:pt x="678" y="102"/>
                    </a:cubicBezTo>
                    <a:lnTo>
                      <a:pt x="635" y="0"/>
                    </a:lnTo>
                    <a:lnTo>
                      <a:pt x="526" y="18"/>
                    </a:lnTo>
                    <a:lnTo>
                      <a:pt x="516" y="127"/>
                    </a:lnTo>
                    <a:cubicBezTo>
                      <a:pt x="495" y="134"/>
                      <a:pt x="475" y="141"/>
                      <a:pt x="455" y="149"/>
                    </a:cubicBezTo>
                    <a:lnTo>
                      <a:pt x="378" y="73"/>
                    </a:lnTo>
                    <a:lnTo>
                      <a:pt x="284" y="131"/>
                    </a:lnTo>
                    <a:lnTo>
                      <a:pt x="316" y="234"/>
                    </a:lnTo>
                    <a:cubicBezTo>
                      <a:pt x="295" y="251"/>
                      <a:pt x="275" y="269"/>
                      <a:pt x="257" y="289"/>
                    </a:cubicBezTo>
                    <a:lnTo>
                      <a:pt x="157" y="250"/>
                    </a:lnTo>
                    <a:lnTo>
                      <a:pt x="94" y="340"/>
                    </a:lnTo>
                    <a:lnTo>
                      <a:pt x="163" y="422"/>
                    </a:lnTo>
                    <a:cubicBezTo>
                      <a:pt x="154" y="439"/>
                      <a:pt x="146" y="458"/>
                      <a:pt x="138" y="477"/>
                    </a:cubicBezTo>
                    <a:lnTo>
                      <a:pt x="32" y="477"/>
                    </a:lnTo>
                    <a:lnTo>
                      <a:pt x="7" y="584"/>
                    </a:lnTo>
                    <a:lnTo>
                      <a:pt x="101" y="634"/>
                    </a:lnTo>
                    <a:cubicBezTo>
                      <a:pt x="98" y="658"/>
                      <a:pt x="97" y="681"/>
                      <a:pt x="98" y="704"/>
                    </a:cubicBezTo>
                    <a:lnTo>
                      <a:pt x="0" y="744"/>
                    </a:lnTo>
                    <a:lnTo>
                      <a:pt x="17" y="853"/>
                    </a:lnTo>
                    <a:lnTo>
                      <a:pt x="124" y="864"/>
                    </a:lnTo>
                    <a:cubicBezTo>
                      <a:pt x="131" y="887"/>
                      <a:pt x="139" y="909"/>
                      <a:pt x="149" y="931"/>
                    </a:cubicBezTo>
                    <a:lnTo>
                      <a:pt x="73" y="1007"/>
                    </a:lnTo>
                    <a:lnTo>
                      <a:pt x="131" y="1101"/>
                    </a:lnTo>
                    <a:lnTo>
                      <a:pt x="235" y="1070"/>
                    </a:lnTo>
                    <a:cubicBezTo>
                      <a:pt x="249" y="1086"/>
                      <a:pt x="263" y="1101"/>
                      <a:pt x="278" y="1116"/>
                    </a:cubicBezTo>
                    <a:lnTo>
                      <a:pt x="236" y="1217"/>
                    </a:lnTo>
                    <a:lnTo>
                      <a:pt x="325" y="1282"/>
                    </a:lnTo>
                    <a:lnTo>
                      <a:pt x="411" y="1212"/>
                    </a:lnTo>
                    <a:cubicBezTo>
                      <a:pt x="432" y="1224"/>
                      <a:pt x="454" y="1233"/>
                      <a:pt x="477" y="1242"/>
                    </a:cubicBezTo>
                    <a:lnTo>
                      <a:pt x="477" y="1354"/>
                    </a:lnTo>
                    <a:close/>
                  </a:path>
                </a:pathLst>
              </a:custGeom>
              <a:solidFill>
                <a:schemeClr val="bg2">
                  <a:lumMod val="95000"/>
                </a:schemeClr>
              </a:solidFill>
              <a:ln>
                <a:solidFill>
                  <a:schemeClr val="tx2">
                    <a:lumMod val="75000"/>
                  </a:schemeClr>
                </a:solidFill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>
                  <a:lnSpc>
                    <a:spcPct val="120000"/>
                  </a:lnSpc>
                </a:pPr>
                <a:endParaRPr lang="zh-CN" altLang="en-US" sz="1400">
                  <a:solidFill>
                    <a:schemeClr val="bg1"/>
                  </a:solidFill>
                </a:endParaRPr>
              </a:p>
            </p:txBody>
          </p:sp>
          <p:sp>
            <p:nvSpPr>
              <p:cNvPr id="58" name="Freeform 15"/>
              <p:cNvSpPr/>
              <p:nvPr/>
            </p:nvSpPr>
            <p:spPr bwMode="auto">
              <a:xfrm>
                <a:off x="7900765" y="4120907"/>
                <a:ext cx="1027308" cy="1031321"/>
              </a:xfrm>
              <a:custGeom>
                <a:avLst/>
                <a:gdLst>
                  <a:gd name="T0" fmla="*/ 1062 w 1128"/>
                  <a:gd name="T1" fmla="*/ 683 h 1128"/>
                  <a:gd name="T2" fmla="*/ 683 w 1128"/>
                  <a:gd name="T3" fmla="*/ 66 h 1128"/>
                  <a:gd name="T4" fmla="*/ 66 w 1128"/>
                  <a:gd name="T5" fmla="*/ 445 h 1128"/>
                  <a:gd name="T6" fmla="*/ 445 w 1128"/>
                  <a:gd name="T7" fmla="*/ 1062 h 1128"/>
                  <a:gd name="T8" fmla="*/ 1062 w 1128"/>
                  <a:gd name="T9" fmla="*/ 683 h 1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28" h="1128">
                    <a:moveTo>
                      <a:pt x="1062" y="683"/>
                    </a:moveTo>
                    <a:cubicBezTo>
                      <a:pt x="1128" y="408"/>
                      <a:pt x="958" y="132"/>
                      <a:pt x="683" y="66"/>
                    </a:cubicBezTo>
                    <a:cubicBezTo>
                      <a:pt x="408" y="0"/>
                      <a:pt x="132" y="170"/>
                      <a:pt x="66" y="445"/>
                    </a:cubicBezTo>
                    <a:cubicBezTo>
                      <a:pt x="0" y="720"/>
                      <a:pt x="170" y="997"/>
                      <a:pt x="445" y="1062"/>
                    </a:cubicBezTo>
                    <a:cubicBezTo>
                      <a:pt x="720" y="1128"/>
                      <a:pt x="997" y="958"/>
                      <a:pt x="1062" y="683"/>
                    </a:cubicBezTo>
                    <a:close/>
                  </a:path>
                </a:pathLst>
              </a:custGeom>
              <a:solidFill>
                <a:srgbClr val="244C89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>
                  <a:lnSpc>
                    <a:spcPct val="120000"/>
                  </a:lnSpc>
                </a:pPr>
                <a:endParaRPr lang="zh-CN" altLang="en-US" sz="140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4" name="Freeform 18"/>
            <p:cNvSpPr/>
            <p:nvPr/>
          </p:nvSpPr>
          <p:spPr bwMode="auto">
            <a:xfrm>
              <a:off x="5006625" y="3176075"/>
              <a:ext cx="2070669" cy="2042578"/>
            </a:xfrm>
            <a:custGeom>
              <a:avLst/>
              <a:gdLst>
                <a:gd name="T0" fmla="*/ 810 w 2267"/>
                <a:gd name="T1" fmla="*/ 2236 h 2236"/>
                <a:gd name="T2" fmla="*/ 0 w 2267"/>
                <a:gd name="T3" fmla="*/ 1141 h 2236"/>
                <a:gd name="T4" fmla="*/ 1133 w 2267"/>
                <a:gd name="T5" fmla="*/ 0 h 2236"/>
                <a:gd name="T6" fmla="*/ 2267 w 2267"/>
                <a:gd name="T7" fmla="*/ 1141 h 2236"/>
                <a:gd name="T8" fmla="*/ 1456 w 2267"/>
                <a:gd name="T9" fmla="*/ 2236 h 2236"/>
                <a:gd name="T10" fmla="*/ 810 w 2267"/>
                <a:gd name="T11" fmla="*/ 2236 h 2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67" h="2236">
                  <a:moveTo>
                    <a:pt x="810" y="2236"/>
                  </a:moveTo>
                  <a:cubicBezTo>
                    <a:pt x="342" y="2096"/>
                    <a:pt x="0" y="1659"/>
                    <a:pt x="0" y="1141"/>
                  </a:cubicBezTo>
                  <a:cubicBezTo>
                    <a:pt x="0" y="511"/>
                    <a:pt x="507" y="0"/>
                    <a:pt x="1133" y="0"/>
                  </a:cubicBezTo>
                  <a:cubicBezTo>
                    <a:pt x="1759" y="0"/>
                    <a:pt x="2267" y="511"/>
                    <a:pt x="2267" y="1141"/>
                  </a:cubicBezTo>
                  <a:cubicBezTo>
                    <a:pt x="2267" y="1659"/>
                    <a:pt x="1925" y="2096"/>
                    <a:pt x="1456" y="2236"/>
                  </a:cubicBezTo>
                  <a:lnTo>
                    <a:pt x="810" y="2236"/>
                  </a:lnTo>
                  <a:close/>
                </a:path>
              </a:pathLst>
            </a:custGeom>
            <a:solidFill>
              <a:srgbClr val="244C89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>
                <a:lnSpc>
                  <a:spcPct val="120000"/>
                </a:lnSpc>
              </a:pPr>
              <a:endParaRPr lang="zh-CN" altLang="en-US" sz="1400">
                <a:solidFill>
                  <a:srgbClr val="313D51"/>
                </a:solidFill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>
              <a:off x="5169956" y="3902451"/>
              <a:ext cx="1732116" cy="49744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b="1">
                  <a:solidFill>
                    <a:schemeClr val="bg2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三个不足</a:t>
              </a:r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3584046" y="3921193"/>
              <a:ext cx="758436" cy="7094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zh-CN" sz="2800">
                  <a:solidFill>
                    <a:schemeClr val="bg2"/>
                  </a:solidFill>
                  <a:latin typeface="思源黑体" panose="020B0500000000000000" pitchFamily="34" charset="-122"/>
                </a:rPr>
                <a:t>01</a:t>
              </a:r>
              <a:endParaRPr lang="zh-CN" altLang="en-US" sz="2800">
                <a:solidFill>
                  <a:schemeClr val="bg2"/>
                </a:solidFill>
                <a:latin typeface="思源黑体" panose="020B0500000000000000" pitchFamily="34" charset="-122"/>
              </a:endParaRPr>
            </a:p>
          </p:txBody>
        </p:sp>
        <p:sp>
          <p:nvSpPr>
            <p:cNvPr id="47" name="文本框 46"/>
            <p:cNvSpPr txBox="1"/>
            <p:nvPr/>
          </p:nvSpPr>
          <p:spPr>
            <a:xfrm>
              <a:off x="5617418" y="1739589"/>
              <a:ext cx="758436" cy="7094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zh-CN" sz="2800">
                  <a:solidFill>
                    <a:schemeClr val="bg2"/>
                  </a:solidFill>
                  <a:latin typeface="思源黑体" panose="020B0500000000000000" pitchFamily="34" charset="-122"/>
                </a:rPr>
                <a:t>02</a:t>
              </a:r>
              <a:endParaRPr lang="zh-CN" altLang="en-US" sz="2800">
                <a:solidFill>
                  <a:schemeClr val="bg2"/>
                </a:solidFill>
                <a:latin typeface="思源黑体" panose="020B0500000000000000" pitchFamily="34" charset="-122"/>
              </a:endParaRPr>
            </a:p>
          </p:txBody>
        </p:sp>
        <p:sp>
          <p:nvSpPr>
            <p:cNvPr id="48" name="文本框 47"/>
            <p:cNvSpPr txBox="1"/>
            <p:nvPr/>
          </p:nvSpPr>
          <p:spPr>
            <a:xfrm>
              <a:off x="7725736" y="3796446"/>
              <a:ext cx="758436" cy="7094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zh-CN" sz="2800">
                  <a:solidFill>
                    <a:schemeClr val="bg2"/>
                  </a:solidFill>
                  <a:latin typeface="思源黑体" panose="020B0500000000000000" pitchFamily="34" charset="-122"/>
                </a:rPr>
                <a:t>03</a:t>
              </a:r>
              <a:endParaRPr lang="zh-CN" altLang="en-US" sz="2800">
                <a:solidFill>
                  <a:schemeClr val="bg2"/>
                </a:solidFill>
                <a:latin typeface="思源黑体" panose="020B0500000000000000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4154926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/>
      <p:bldP spid="95" grpId="0"/>
      <p:bldP spid="103" grpId="0"/>
      <p:bldP spid="104" grpId="0"/>
      <p:bldP spid="107" grpId="0"/>
      <p:bldP spid="10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标题 8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微服务的优点</a:t>
            </a:r>
          </a:p>
        </p:txBody>
      </p:sp>
      <p:sp>
        <p:nvSpPr>
          <p:cNvPr id="23" name="圆角右箭头 41"/>
          <p:cNvSpPr/>
          <p:nvPr/>
        </p:nvSpPr>
        <p:spPr>
          <a:xfrm>
            <a:off x="6351327" y="2486416"/>
            <a:ext cx="1409838" cy="4019813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75000"/>
            </a:avLst>
          </a:prstGeom>
          <a:solidFill>
            <a:srgbClr val="244C89"/>
          </a:solidFill>
          <a:ln w="28575" cap="flat">
            <a:noFill/>
            <a:prstDash val="solid"/>
            <a:miter lim="800000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algn="ctr">
              <a:lnSpc>
                <a:spcPct val="120000"/>
              </a:lnSpc>
              <a:spcBef>
                <a:spcPct val="0"/>
              </a:spcBef>
            </a:pPr>
            <a:endParaRPr lang="zh-CN" altLang="en-US">
              <a:solidFill>
                <a:srgbClr val="213555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sp>
        <p:nvSpPr>
          <p:cNvPr id="24" name="圆角右箭头 52"/>
          <p:cNvSpPr/>
          <p:nvPr/>
        </p:nvSpPr>
        <p:spPr>
          <a:xfrm flipH="1">
            <a:off x="4347491" y="2539292"/>
            <a:ext cx="1504785" cy="3966938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75000"/>
            </a:avLst>
          </a:prstGeom>
          <a:solidFill>
            <a:srgbClr val="244C89"/>
          </a:solidFill>
          <a:ln w="28575" cap="flat">
            <a:noFill/>
            <a:prstDash val="solid"/>
            <a:miter lim="800000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algn="ctr">
              <a:lnSpc>
                <a:spcPct val="120000"/>
              </a:lnSpc>
              <a:spcBef>
                <a:spcPct val="0"/>
              </a:spcBef>
            </a:pPr>
            <a:endParaRPr lang="zh-CN" altLang="en-US">
              <a:solidFill>
                <a:srgbClr val="213555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sp>
        <p:nvSpPr>
          <p:cNvPr id="25" name="圆角右箭头 61"/>
          <p:cNvSpPr/>
          <p:nvPr/>
        </p:nvSpPr>
        <p:spPr>
          <a:xfrm>
            <a:off x="6670550" y="4033381"/>
            <a:ext cx="1390263" cy="2473619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75000"/>
            </a:avLst>
          </a:prstGeom>
          <a:solidFill>
            <a:srgbClr val="244C89"/>
          </a:solidFill>
          <a:ln w="28575" cap="flat">
            <a:noFill/>
            <a:prstDash val="solid"/>
            <a:miter lim="800000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algn="ctr">
              <a:lnSpc>
                <a:spcPct val="120000"/>
              </a:lnSpc>
              <a:spcBef>
                <a:spcPct val="0"/>
              </a:spcBef>
            </a:pPr>
            <a:endParaRPr lang="zh-CN" altLang="en-US">
              <a:solidFill>
                <a:srgbClr val="213555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sp>
        <p:nvSpPr>
          <p:cNvPr id="26" name="圆角右箭头 83"/>
          <p:cNvSpPr/>
          <p:nvPr/>
        </p:nvSpPr>
        <p:spPr>
          <a:xfrm flipH="1">
            <a:off x="3848439" y="4033381"/>
            <a:ext cx="1641215" cy="2472849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75000"/>
            </a:avLst>
          </a:prstGeom>
          <a:solidFill>
            <a:srgbClr val="244C89"/>
          </a:solidFill>
          <a:ln w="28575" cap="flat">
            <a:noFill/>
            <a:prstDash val="solid"/>
            <a:miter lim="800000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algn="ctr">
              <a:lnSpc>
                <a:spcPct val="120000"/>
              </a:lnSpc>
              <a:spcBef>
                <a:spcPct val="0"/>
              </a:spcBef>
            </a:pPr>
            <a:endParaRPr lang="zh-CN" altLang="en-US">
              <a:solidFill>
                <a:srgbClr val="213555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1265052" y="3879850"/>
            <a:ext cx="2454823" cy="1149775"/>
            <a:chOff x="1546824" y="3774437"/>
            <a:chExt cx="2161186" cy="1326568"/>
          </a:xfrm>
        </p:grpSpPr>
        <p:sp>
          <p:nvSpPr>
            <p:cNvPr id="29" name="TextBox 9"/>
            <p:cNvSpPr txBox="1"/>
            <p:nvPr/>
          </p:nvSpPr>
          <p:spPr>
            <a:xfrm>
              <a:off x="1900411" y="3774437"/>
              <a:ext cx="1381904" cy="45756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algn="r">
                <a:defRPr sz="1200">
                  <a:solidFill>
                    <a:srgbClr val="232B36"/>
                  </a:solidFill>
                  <a:latin typeface="Arial Rounded MT Bold" panose="020F0704030504030204" pitchFamily="34" charset="0"/>
                </a:defRPr>
              </a:lvl1pPr>
            </a:lstStyle>
            <a:p>
              <a:pPr algn="ctr">
                <a:lnSpc>
                  <a:spcPct val="120000"/>
                </a:lnSpc>
              </a:pPr>
              <a:r>
                <a:rPr lang="zh-CN" altLang="en-US" sz="1800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服务粒度变细</a:t>
              </a:r>
            </a:p>
          </p:txBody>
        </p:sp>
        <p:sp>
          <p:nvSpPr>
            <p:cNvPr id="30" name="TextBox 10"/>
            <p:cNvSpPr txBox="1"/>
            <p:nvPr/>
          </p:nvSpPr>
          <p:spPr>
            <a:xfrm>
              <a:off x="1546824" y="4249131"/>
              <a:ext cx="2161186" cy="8518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  <a:sym typeface="Arial" panose="020B0604020202020204" pitchFamily="34" charset="0"/>
                </a:rPr>
                <a:t>将一个最小的业务功能模块变成一个服务单元</a:t>
              </a:r>
              <a:endParaRPr lang="en-US" alt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Arial" panose="020B0604020202020204" pitchFamily="34" charset="0"/>
              </a:endParaRPr>
            </a:p>
            <a:p>
              <a:pPr algn="ctr"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  <a:sym typeface="Arial" panose="020B0604020202020204" pitchFamily="34" charset="0"/>
                </a:rPr>
                <a:t>降低系统的耦合性</a:t>
              </a:r>
              <a:endParaRPr lang="en-US" alt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798727" y="2272150"/>
            <a:ext cx="2454823" cy="955911"/>
            <a:chOff x="2192654" y="2110914"/>
            <a:chExt cx="2161186" cy="1102895"/>
          </a:xfrm>
        </p:grpSpPr>
        <p:sp>
          <p:nvSpPr>
            <p:cNvPr id="32" name="TextBox 9"/>
            <p:cNvSpPr txBox="1"/>
            <p:nvPr/>
          </p:nvSpPr>
          <p:spPr>
            <a:xfrm>
              <a:off x="2555178" y="2110914"/>
              <a:ext cx="1381904" cy="4575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algn="r">
                <a:defRPr sz="1200">
                  <a:solidFill>
                    <a:srgbClr val="232B36"/>
                  </a:solidFill>
                  <a:latin typeface="Arial Rounded MT Bold" panose="020F0704030504030204" pitchFamily="34" charset="0"/>
                </a:defRPr>
              </a:lvl1pPr>
            </a:lstStyle>
            <a:p>
              <a:pPr algn="ctr">
                <a:lnSpc>
                  <a:spcPct val="120000"/>
                </a:lnSpc>
              </a:pPr>
              <a:r>
                <a:rPr lang="zh-CN" altLang="en-US" sz="1800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服务弹性部署</a:t>
              </a:r>
            </a:p>
          </p:txBody>
        </p:sp>
        <p:sp>
          <p:nvSpPr>
            <p:cNvPr id="33" name="TextBox 10"/>
            <p:cNvSpPr txBox="1"/>
            <p:nvPr/>
          </p:nvSpPr>
          <p:spPr>
            <a:xfrm>
              <a:off x="2192654" y="2617607"/>
              <a:ext cx="2161186" cy="5962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  <a:sym typeface="Arial" panose="020B0604020202020204" pitchFamily="34" charset="0"/>
                </a:rPr>
                <a:t>服务单元部署各自独立</a:t>
              </a:r>
              <a:endParaRPr lang="en-US" alt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Arial" panose="020B0604020202020204" pitchFamily="34" charset="0"/>
              </a:endParaRPr>
            </a:p>
            <a:p>
              <a:pPr algn="ctr"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  <a:sym typeface="Arial" panose="020B0604020202020204" pitchFamily="34" charset="0"/>
                </a:rPr>
                <a:t>同一宿主机环境下的微服务</a:t>
              </a:r>
              <a:endParaRPr lang="en-US" alt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7938450" y="2394560"/>
            <a:ext cx="2454823" cy="963390"/>
            <a:chOff x="7702299" y="2110914"/>
            <a:chExt cx="2161186" cy="1111525"/>
          </a:xfrm>
        </p:grpSpPr>
        <p:sp>
          <p:nvSpPr>
            <p:cNvPr id="38" name="TextBox 9"/>
            <p:cNvSpPr txBox="1"/>
            <p:nvPr/>
          </p:nvSpPr>
          <p:spPr>
            <a:xfrm>
              <a:off x="8046989" y="2110914"/>
              <a:ext cx="1381904" cy="4575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algn="r">
                <a:defRPr sz="1200">
                  <a:solidFill>
                    <a:srgbClr val="232B36"/>
                  </a:solidFill>
                  <a:latin typeface="Arial Rounded MT Bold" panose="020F0704030504030204" pitchFamily="34" charset="0"/>
                </a:defRPr>
              </a:lvl1pPr>
            </a:lstStyle>
            <a:p>
              <a:pPr algn="ctr">
                <a:lnSpc>
                  <a:spcPct val="120000"/>
                </a:lnSpc>
              </a:pPr>
              <a:r>
                <a:rPr lang="zh-CN" altLang="en-US" sz="1800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服务运维轻便</a:t>
              </a:r>
            </a:p>
          </p:txBody>
        </p:sp>
        <p:sp>
          <p:nvSpPr>
            <p:cNvPr id="39" name="TextBox 10"/>
            <p:cNvSpPr txBox="1"/>
            <p:nvPr/>
          </p:nvSpPr>
          <p:spPr>
            <a:xfrm>
              <a:off x="7702299" y="2604562"/>
              <a:ext cx="2161186" cy="6178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  <a:sym typeface="Arial" panose="020B0604020202020204" pitchFamily="34" charset="0"/>
                </a:rPr>
                <a:t>微服务的整个生命周期可交给个人来负责</a:t>
              </a:r>
              <a:endParaRPr lang="en-US" alt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8177443" y="3879850"/>
            <a:ext cx="2454823" cy="1172387"/>
            <a:chOff x="8376589" y="3748349"/>
            <a:chExt cx="2161186" cy="1352656"/>
          </a:xfrm>
        </p:grpSpPr>
        <p:sp>
          <p:nvSpPr>
            <p:cNvPr id="41" name="TextBox 9"/>
            <p:cNvSpPr txBox="1"/>
            <p:nvPr/>
          </p:nvSpPr>
          <p:spPr>
            <a:xfrm>
              <a:off x="8582184" y="3748349"/>
              <a:ext cx="1585125" cy="4575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algn="r">
                <a:defRPr sz="1200">
                  <a:solidFill>
                    <a:srgbClr val="232B36"/>
                  </a:solidFill>
                  <a:latin typeface="Arial Rounded MT Bold" panose="020F0704030504030204" pitchFamily="34" charset="0"/>
                </a:defRPr>
              </a:lvl1pPr>
            </a:lstStyle>
            <a:p>
              <a:pPr algn="ctr">
                <a:lnSpc>
                  <a:spcPct val="120000"/>
                </a:lnSpc>
              </a:pPr>
              <a:r>
                <a:rPr lang="zh-CN" altLang="en-US" sz="1800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服务管理中心化</a:t>
              </a:r>
            </a:p>
          </p:txBody>
        </p:sp>
        <p:sp>
          <p:nvSpPr>
            <p:cNvPr id="42" name="TextBox 10"/>
            <p:cNvSpPr txBox="1"/>
            <p:nvPr/>
          </p:nvSpPr>
          <p:spPr>
            <a:xfrm>
              <a:off x="8376589" y="4249131"/>
              <a:ext cx="2161186" cy="8518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  <a:sym typeface="Arial" panose="020B0604020202020204" pitchFamily="34" charset="0"/>
                </a:rPr>
                <a:t>微服务有服务注册，管理与发现的平台来进行治理</a:t>
              </a:r>
              <a:endParaRPr lang="en-US" alt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Arial" panose="020B0604020202020204" pitchFamily="34" charset="0"/>
              </a:endParaRPr>
            </a:p>
            <a:p>
              <a:pPr algn="ctr"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  <a:sym typeface="Arial" panose="020B0604020202020204" pitchFamily="34" charset="0"/>
                </a:rPr>
                <a:t>维持服务的健康度</a:t>
              </a:r>
              <a:endParaRPr lang="en-US" alt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9601138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25" grpId="0" animBg="1"/>
      <p:bldP spid="26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7A251DB4-07BE-47B3-8E91-FE7746FF9ADF"/>
  <p:tag name="ISPRING_SCORM_RATE_SLIDES" val="1"/>
  <p:tag name="ISPRING_SCORM_PASSING_SCORE" val="100.0000000000"/>
  <p:tag name="ISPRINGONLINEFOLDERID" val="0"/>
  <p:tag name="ISPRINGONLINEFOLDERPATH" val="Content List"/>
  <p:tag name="ISPRINGCLOUDFOLDERID" val="0"/>
  <p:tag name="ISPRINGCLOUDFOLDERPATH" val="Repository"/>
  <p:tag name="ISPRING_RESOURCE_PATHS_HASH_PRESENTER" val="dda1421ddb3ffb98a498c34c1cc89e982539480"/>
  <p:tag name="ISPRING_PRESENTATION_TITLE" val="毕业论文答辩PPT-13"/>
  <p:tag name="ISPRING_PLAYERS_CUSTOMIZATION" val="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Office 主题">
  <a:themeElements>
    <a:clrScheme name="自定义 1">
      <a:dk1>
        <a:sysClr val="windowText" lastClr="000000"/>
      </a:dk1>
      <a:lt1>
        <a:sysClr val="window" lastClr="FFFFFF"/>
      </a:lt1>
      <a:dk2>
        <a:srgbClr val="44546A"/>
      </a:dk2>
      <a:lt2>
        <a:srgbClr val="F0F2F4"/>
      </a:lt2>
      <a:accent1>
        <a:srgbClr val="D90944"/>
      </a:accent1>
      <a:accent2>
        <a:srgbClr val="243B7A"/>
      </a:accent2>
      <a:accent3>
        <a:srgbClr val="5188E1"/>
      </a:accent3>
      <a:accent4>
        <a:srgbClr val="F65083"/>
      </a:accent4>
      <a:accent5>
        <a:srgbClr val="FFFFFF"/>
      </a:accent5>
      <a:accent6>
        <a:srgbClr val="FFFFFF"/>
      </a:accent6>
      <a:hlink>
        <a:srgbClr val="FFFFFF"/>
      </a:hlink>
      <a:folHlink>
        <a:srgbClr val="FFFFFF"/>
      </a:folHlink>
    </a:clrScheme>
    <a:fontScheme name="自定义 7">
      <a:majorFont>
        <a:latin typeface="Segoe UI"/>
        <a:ea typeface="微软雅黑"/>
        <a:cs typeface=""/>
      </a:majorFont>
      <a:minorFont>
        <a:latin typeface="Calibri"/>
        <a:ea typeface="微软雅黑 Light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09</Words>
  <Application>Microsoft Office PowerPoint</Application>
  <PresentationFormat>宽屏</PresentationFormat>
  <Paragraphs>205</Paragraphs>
  <Slides>22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2" baseType="lpstr">
      <vt:lpstr>微软雅黑 Light</vt:lpstr>
      <vt:lpstr>思源黑体</vt:lpstr>
      <vt:lpstr>Agency FB</vt:lpstr>
      <vt:lpstr>Arial</vt:lpstr>
      <vt:lpstr>Calibri</vt:lpstr>
      <vt:lpstr>Segoe UI</vt:lpstr>
      <vt:lpstr>Times New Roman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选题背景</vt:lpstr>
      <vt:lpstr>研究意义</vt:lpstr>
      <vt:lpstr>PowerPoint 演示文稿</vt:lpstr>
      <vt:lpstr>技术框架</vt:lpstr>
      <vt:lpstr>传统架构的不足</vt:lpstr>
      <vt:lpstr>微服务的优点</vt:lpstr>
      <vt:lpstr>PowerPoint 演示文稿</vt:lpstr>
      <vt:lpstr>系统架构</vt:lpstr>
      <vt:lpstr>客户端界面</vt:lpstr>
      <vt:lpstr>客户端界面</vt:lpstr>
      <vt:lpstr>客户端界面</vt:lpstr>
      <vt:lpstr>客户端界面</vt:lpstr>
      <vt:lpstr>客户端界面</vt:lpstr>
      <vt:lpstr>服务接口</vt:lpstr>
      <vt:lpstr>容器化部署</vt:lpstr>
      <vt:lpstr>PowerPoint 演示文稿</vt:lpstr>
      <vt:lpstr>测试结果与分析</vt:lpstr>
      <vt:lpstr>总结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ttps://www.ypppt.com/</dc:title>
  <dc:subject>https://www.ypppt.com/</dc:subject>
  <dc:creator/>
  <cp:lastModifiedBy/>
  <cp:revision>1</cp:revision>
  <dcterms:created xsi:type="dcterms:W3CDTF">2021-05-12T03:31:37Z</dcterms:created>
  <dcterms:modified xsi:type="dcterms:W3CDTF">2022-04-22T07:10:27Z</dcterms:modified>
</cp:coreProperties>
</file>